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693E0" w14:textId="77777777" w:rsidR="00FD4B47" w:rsidRDefault="00FD4B47">
      <w:pPr>
        <w:rPr>
          <w:b/>
          <w:sz w:val="40"/>
        </w:rPr>
      </w:pPr>
    </w:p>
    <w:p w14:paraId="47E3E086" w14:textId="77777777" w:rsidR="00FD4B47" w:rsidRDefault="00FD4B47">
      <w:pPr>
        <w:rPr>
          <w:b/>
          <w:sz w:val="40"/>
        </w:rPr>
      </w:pPr>
    </w:p>
    <w:p w14:paraId="0C2960F4" w14:textId="1653E10E" w:rsidR="00FD4B47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>Proyecto SAR</w:t>
      </w:r>
    </w:p>
    <w:p w14:paraId="07202568" w14:textId="78E24200" w:rsidR="00FD4B47" w:rsidRPr="00FD4B47" w:rsidRDefault="00FD4B47" w:rsidP="00FD4B47">
      <w:pPr>
        <w:jc w:val="center"/>
        <w:rPr>
          <w:b/>
          <w:sz w:val="72"/>
        </w:rPr>
      </w:pPr>
    </w:p>
    <w:p w14:paraId="6DC4C06E" w14:textId="2DA02EF5" w:rsidR="0016463C" w:rsidRPr="00FD4B47" w:rsidRDefault="0016463C" w:rsidP="00FD4B47">
      <w:pPr>
        <w:jc w:val="center"/>
        <w:rPr>
          <w:b/>
          <w:sz w:val="72"/>
        </w:rPr>
      </w:pPr>
      <w:r w:rsidRPr="00FD4B47">
        <w:rPr>
          <w:b/>
          <w:sz w:val="72"/>
        </w:rPr>
        <w:t xml:space="preserve">Documento de </w:t>
      </w:r>
      <w:r w:rsidR="00121545">
        <w:rPr>
          <w:b/>
          <w:sz w:val="72"/>
        </w:rPr>
        <w:t>Diseño</w:t>
      </w:r>
    </w:p>
    <w:p w14:paraId="30173CD7" w14:textId="77777777" w:rsidR="0016463C" w:rsidRDefault="0016463C"/>
    <w:p w14:paraId="4213809D" w14:textId="77777777" w:rsidR="00FD4B47" w:rsidRDefault="00FD4B47"/>
    <w:p w14:paraId="351E7EB2" w14:textId="77777777" w:rsidR="00762B42" w:rsidRDefault="00762B42"/>
    <w:p w14:paraId="6DEF3220" w14:textId="77777777" w:rsidR="00762B42" w:rsidRDefault="00762B42"/>
    <w:p w14:paraId="3F8F23A1" w14:textId="3BC9C46D" w:rsidR="004178AB" w:rsidRDefault="0013431A" w:rsidP="00FD4B47">
      <w:pPr>
        <w:jc w:val="center"/>
        <w:rPr>
          <w:sz w:val="32"/>
        </w:rPr>
      </w:pPr>
      <w:r>
        <w:rPr>
          <w:sz w:val="32"/>
        </w:rPr>
        <w:t>EC</w:t>
      </w:r>
      <w:r w:rsidR="00BC404F">
        <w:rPr>
          <w:sz w:val="32"/>
        </w:rPr>
        <w:t>-DD.</w:t>
      </w:r>
      <w:r>
        <w:rPr>
          <w:sz w:val="32"/>
        </w:rPr>
        <w:t xml:space="preserve"> Versión 3</w:t>
      </w:r>
      <w:r w:rsidR="004178AB">
        <w:rPr>
          <w:sz w:val="32"/>
        </w:rPr>
        <w:t>.0</w:t>
      </w:r>
      <w:r w:rsidR="00FD4B47" w:rsidRPr="00762B42">
        <w:rPr>
          <w:sz w:val="32"/>
        </w:rPr>
        <w:t xml:space="preserve"> </w:t>
      </w:r>
    </w:p>
    <w:p w14:paraId="6D654083" w14:textId="7C2D47A6" w:rsidR="00E45CA9" w:rsidRDefault="001268B3" w:rsidP="00E45CA9">
      <w:pPr>
        <w:jc w:val="center"/>
        <w:rPr>
          <w:sz w:val="32"/>
        </w:rPr>
      </w:pPr>
      <w:r>
        <w:rPr>
          <w:sz w:val="32"/>
        </w:rPr>
        <w:t>1</w:t>
      </w:r>
      <w:r w:rsidR="00CD17FF">
        <w:rPr>
          <w:sz w:val="32"/>
        </w:rPr>
        <w:t>9</w:t>
      </w:r>
      <w:r w:rsidR="00E45CA9">
        <w:rPr>
          <w:sz w:val="32"/>
        </w:rPr>
        <w:t>/</w:t>
      </w:r>
      <w:r w:rsidR="00121444">
        <w:rPr>
          <w:sz w:val="32"/>
        </w:rPr>
        <w:t>04</w:t>
      </w:r>
      <w:r w:rsidR="00E45CA9">
        <w:rPr>
          <w:sz w:val="32"/>
        </w:rPr>
        <w:t>/201</w:t>
      </w:r>
      <w:r w:rsidR="00804236">
        <w:rPr>
          <w:sz w:val="32"/>
        </w:rPr>
        <w:t>8</w:t>
      </w:r>
      <w:r w:rsidR="00E45CA9" w:rsidRPr="00762B42">
        <w:rPr>
          <w:sz w:val="32"/>
        </w:rPr>
        <w:t xml:space="preserve"> </w:t>
      </w:r>
    </w:p>
    <w:p w14:paraId="0139D7D0" w14:textId="7156A004" w:rsidR="00FD4B47" w:rsidRPr="00762B42" w:rsidRDefault="00FD4B47" w:rsidP="00FD4B47">
      <w:pPr>
        <w:jc w:val="center"/>
        <w:rPr>
          <w:sz w:val="32"/>
        </w:rPr>
      </w:pPr>
      <w:r w:rsidRPr="00762B42">
        <w:rPr>
          <w:sz w:val="32"/>
        </w:rPr>
        <w:t>Estatus: Restringido</w:t>
      </w:r>
    </w:p>
    <w:p w14:paraId="2318F2B3" w14:textId="77777777" w:rsidR="00FD4B47" w:rsidRDefault="00FD4B47"/>
    <w:p w14:paraId="56C18552" w14:textId="7A4AAAC9" w:rsidR="00FD4B47" w:rsidRDefault="00FD4B47">
      <w:r>
        <w:br w:type="page"/>
      </w:r>
    </w:p>
    <w:p w14:paraId="70E6169C" w14:textId="77777777" w:rsidR="00EA3F6F" w:rsidRDefault="00EA3F6F" w:rsidP="004F1E80">
      <w:pPr>
        <w:rPr>
          <w:b/>
          <w:sz w:val="36"/>
        </w:rPr>
        <w:sectPr w:rsidR="00EA3F6F" w:rsidSect="00FA359C">
          <w:headerReference w:type="default" r:id="rId8"/>
          <w:footerReference w:type="default" r:id="rId9"/>
          <w:pgSz w:w="11900" w:h="16840"/>
          <w:pgMar w:top="1417" w:right="1701" w:bottom="1417" w:left="1701" w:header="708" w:footer="708" w:gutter="0"/>
          <w:cols w:space="708"/>
          <w:titlePg/>
        </w:sectPr>
      </w:pPr>
    </w:p>
    <w:p w14:paraId="621D9891" w14:textId="547365AF" w:rsidR="00700852" w:rsidRPr="004F1E80" w:rsidRDefault="00700852" w:rsidP="004F1E80">
      <w:pPr>
        <w:rPr>
          <w:b/>
          <w:sz w:val="36"/>
        </w:rPr>
      </w:pPr>
      <w:r w:rsidRPr="004F1E80">
        <w:rPr>
          <w:b/>
          <w:sz w:val="36"/>
        </w:rPr>
        <w:lastRenderedPageBreak/>
        <w:t>Configuración de Elementos Software</w:t>
      </w:r>
    </w:p>
    <w:p w14:paraId="1AB6DF5D" w14:textId="77777777" w:rsidR="006627B6" w:rsidRDefault="006627B6"/>
    <w:p w14:paraId="74A3B2C5" w14:textId="6837DEED" w:rsidR="006627B6" w:rsidRDefault="00CB64ED" w:rsidP="00FD4B47">
      <w:pPr>
        <w:jc w:val="both"/>
      </w:pPr>
      <w:r>
        <w:t>En la siguiente tabla s</w:t>
      </w:r>
      <w:r w:rsidR="00FD4B47">
        <w:t>e concretan los identificadores y versiones de cada elemento de configuración</w:t>
      </w:r>
      <w:r w:rsidR="0068305A">
        <w:t xml:space="preserve"> que compone</w:t>
      </w:r>
      <w:r w:rsidR="0008507D">
        <w:t xml:space="preserve"> este documento</w:t>
      </w:r>
      <w:r w:rsidR="00FD4B47">
        <w:t xml:space="preserve">. </w:t>
      </w:r>
      <w:r w:rsidR="0068305A">
        <w:t>En la parte de identificación, l</w:t>
      </w:r>
      <w:r w:rsidR="00FD4B47">
        <w:t xml:space="preserve">a nomenclatura </w:t>
      </w:r>
      <w:r w:rsidR="00FD4B47" w:rsidRPr="0068305A">
        <w:rPr>
          <w:b/>
        </w:rPr>
        <w:t>EC</w:t>
      </w:r>
      <w:r w:rsidR="00FD4B47">
        <w:t xml:space="preserve"> simboliza un elemento de configuración</w:t>
      </w:r>
      <w:r w:rsidR="00DC3B6D">
        <w:t>.</w:t>
      </w:r>
    </w:p>
    <w:p w14:paraId="1ABF25C6" w14:textId="77777777" w:rsidR="0008507D" w:rsidRDefault="0008507D" w:rsidP="00FD4B47">
      <w:pPr>
        <w:jc w:val="both"/>
      </w:pPr>
    </w:p>
    <w:p w14:paraId="2472F055" w14:textId="77777777" w:rsidR="00700852" w:rsidRDefault="00700852"/>
    <w:tbl>
      <w:tblPr>
        <w:tblStyle w:val="Cuadrculaclara"/>
        <w:tblW w:w="15877" w:type="dxa"/>
        <w:tblInd w:w="-743" w:type="dxa"/>
        <w:tblLayout w:type="fixed"/>
        <w:tblLook w:val="0420" w:firstRow="1" w:lastRow="0" w:firstColumn="0" w:lastColumn="0" w:noHBand="0" w:noVBand="1"/>
      </w:tblPr>
      <w:tblGrid>
        <w:gridCol w:w="1560"/>
        <w:gridCol w:w="992"/>
        <w:gridCol w:w="1701"/>
        <w:gridCol w:w="5529"/>
        <w:gridCol w:w="1701"/>
        <w:gridCol w:w="1842"/>
        <w:gridCol w:w="2552"/>
      </w:tblGrid>
      <w:tr w:rsidR="007F4CF9" w:rsidRPr="00E1297E" w14:paraId="19788D21" w14:textId="77777777" w:rsidTr="001343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60" w:type="dxa"/>
          </w:tcPr>
          <w:p w14:paraId="11C79B5B" w14:textId="709A6B73" w:rsidR="005C4097" w:rsidRPr="00E1297E" w:rsidRDefault="005C4097" w:rsidP="00E1297E">
            <w:r w:rsidRPr="00E1297E">
              <w:t>ID</w:t>
            </w:r>
          </w:p>
        </w:tc>
        <w:tc>
          <w:tcPr>
            <w:tcW w:w="992" w:type="dxa"/>
          </w:tcPr>
          <w:p w14:paraId="319FBA37" w14:textId="30454A69" w:rsidR="005C4097" w:rsidRPr="00E1297E" w:rsidRDefault="005C4097">
            <w:r w:rsidRPr="00E1297E">
              <w:t>Versión</w:t>
            </w:r>
          </w:p>
        </w:tc>
        <w:tc>
          <w:tcPr>
            <w:tcW w:w="1701" w:type="dxa"/>
          </w:tcPr>
          <w:p w14:paraId="57B7A6BF" w14:textId="6D44738F" w:rsidR="005C4097" w:rsidRPr="00E1297E" w:rsidRDefault="005C4097">
            <w:r w:rsidRPr="00E1297E">
              <w:t>Fecha</w:t>
            </w:r>
          </w:p>
        </w:tc>
        <w:tc>
          <w:tcPr>
            <w:tcW w:w="5529" w:type="dxa"/>
          </w:tcPr>
          <w:p w14:paraId="3B84D444" w14:textId="4FD9DEAE" w:rsidR="005C4097" w:rsidRPr="00E1297E" w:rsidRDefault="005C4097" w:rsidP="0022160F">
            <w:r w:rsidRPr="00E1297E">
              <w:t>Descripción</w:t>
            </w:r>
            <w:r w:rsidR="00FC654B">
              <w:t xml:space="preserve"> del Elemento / Versión</w:t>
            </w:r>
          </w:p>
        </w:tc>
        <w:tc>
          <w:tcPr>
            <w:tcW w:w="1701" w:type="dxa"/>
          </w:tcPr>
          <w:p w14:paraId="71CFF73D" w14:textId="496E7BB2" w:rsidR="005C4097" w:rsidRPr="00E1297E" w:rsidRDefault="0068305A">
            <w:r>
              <w:t>Realización</w:t>
            </w:r>
          </w:p>
        </w:tc>
        <w:tc>
          <w:tcPr>
            <w:tcW w:w="1842" w:type="dxa"/>
          </w:tcPr>
          <w:p w14:paraId="524CC463" w14:textId="411E1C19" w:rsidR="005C4097" w:rsidRPr="00E1297E" w:rsidRDefault="0068305A">
            <w:r>
              <w:t>Validación</w:t>
            </w:r>
          </w:p>
        </w:tc>
        <w:tc>
          <w:tcPr>
            <w:tcW w:w="2552" w:type="dxa"/>
          </w:tcPr>
          <w:p w14:paraId="6616F316" w14:textId="6444D14E" w:rsidR="005C4097" w:rsidRPr="00E1297E" w:rsidRDefault="0068305A">
            <w:r>
              <w:t>Revisión Formal</w:t>
            </w:r>
          </w:p>
        </w:tc>
      </w:tr>
      <w:tr w:rsidR="007F4CF9" w14:paraId="03455123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37811174" w14:textId="3DE0638A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6D876C3D" w14:textId="3F32F5B1" w:rsidR="005C4097" w:rsidRDefault="006627B6">
            <w:r>
              <w:t>1.0</w:t>
            </w:r>
          </w:p>
        </w:tc>
        <w:tc>
          <w:tcPr>
            <w:tcW w:w="1701" w:type="dxa"/>
          </w:tcPr>
          <w:p w14:paraId="7F504144" w14:textId="1A920589" w:rsidR="005C4097" w:rsidRDefault="008E6523">
            <w:r>
              <w:t>07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44E4B721" w14:textId="77B702C0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inicial </w:t>
            </w:r>
            <w:r w:rsidR="008E6523">
              <w:t xml:space="preserve">a </w:t>
            </w:r>
            <w:r w:rsidR="008604BF">
              <w:t xml:space="preserve">nivel </w:t>
            </w:r>
            <w:r w:rsidR="008E6523">
              <w:t>de la Capa de Modelo</w:t>
            </w:r>
          </w:p>
        </w:tc>
        <w:tc>
          <w:tcPr>
            <w:tcW w:w="1701" w:type="dxa"/>
          </w:tcPr>
          <w:p w14:paraId="15523659" w14:textId="6E9C38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0DFBA124" w14:textId="023BA298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0961AD62" w14:textId="77777777" w:rsidR="005C4097" w:rsidRDefault="005C4097"/>
        </w:tc>
      </w:tr>
      <w:tr w:rsidR="007F4CF9" w14:paraId="46D4E678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546589A" w14:textId="26A600C1" w:rsidR="005C4097" w:rsidRPr="00E1297E" w:rsidRDefault="008E6523">
            <w:pPr>
              <w:rPr>
                <w:b/>
              </w:rPr>
            </w:pPr>
            <w:r>
              <w:rPr>
                <w:b/>
              </w:rPr>
              <w:t>EC-DC</w:t>
            </w:r>
          </w:p>
        </w:tc>
        <w:tc>
          <w:tcPr>
            <w:tcW w:w="992" w:type="dxa"/>
          </w:tcPr>
          <w:p w14:paraId="46C1B7DB" w14:textId="6B47EAB8" w:rsidR="005C4097" w:rsidRDefault="006627B6">
            <w:r>
              <w:t>2.0</w:t>
            </w:r>
          </w:p>
        </w:tc>
        <w:tc>
          <w:tcPr>
            <w:tcW w:w="1701" w:type="dxa"/>
          </w:tcPr>
          <w:p w14:paraId="10B727F9" w14:textId="4B279436" w:rsidR="005C4097" w:rsidRDefault="008E6523">
            <w:r>
              <w:t>10/0</w:t>
            </w:r>
            <w:r w:rsidR="006627B6">
              <w:t>2/</w:t>
            </w:r>
            <w:r w:rsidR="00232E39">
              <w:t>2018</w:t>
            </w:r>
          </w:p>
        </w:tc>
        <w:tc>
          <w:tcPr>
            <w:tcW w:w="5529" w:type="dxa"/>
          </w:tcPr>
          <w:p w14:paraId="5D854602" w14:textId="38B508EE" w:rsidR="005C4097" w:rsidRDefault="006627B6" w:rsidP="008604BF">
            <w:r>
              <w:t xml:space="preserve">Diagrama de </w:t>
            </w:r>
            <w:r w:rsidR="008E6523">
              <w:t xml:space="preserve">Clases del Sistema </w:t>
            </w:r>
            <w:r w:rsidR="008604BF">
              <w:t xml:space="preserve">ampliado incluyendo </w:t>
            </w:r>
            <w:r w:rsidR="008E6523">
              <w:t>la Capa de Controlador</w:t>
            </w:r>
            <w:r w:rsidR="00F72BD4">
              <w:t xml:space="preserve"> </w:t>
            </w:r>
          </w:p>
        </w:tc>
        <w:tc>
          <w:tcPr>
            <w:tcW w:w="1701" w:type="dxa"/>
          </w:tcPr>
          <w:p w14:paraId="5CDBB0AA" w14:textId="7A3AEEC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3153FD9" w14:textId="44D94316" w:rsidR="005C4097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13F5CB9" w14:textId="77777777" w:rsidR="005C4097" w:rsidRDefault="005C4097"/>
        </w:tc>
      </w:tr>
      <w:tr w:rsidR="007F4CF9" w14:paraId="0E71127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A3173EF" w14:textId="7CD7C244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S01</w:t>
            </w:r>
          </w:p>
        </w:tc>
        <w:tc>
          <w:tcPr>
            <w:tcW w:w="992" w:type="dxa"/>
          </w:tcPr>
          <w:p w14:paraId="2639562B" w14:textId="4BE10F81" w:rsidR="006627B6" w:rsidRDefault="008E6523">
            <w:r>
              <w:t>1.0</w:t>
            </w:r>
          </w:p>
        </w:tc>
        <w:tc>
          <w:tcPr>
            <w:tcW w:w="1701" w:type="dxa"/>
          </w:tcPr>
          <w:p w14:paraId="00AB67E5" w14:textId="486DC4BE" w:rsidR="006627B6" w:rsidRDefault="008E6523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4ABD7F7A" w14:textId="67C4ACC8" w:rsidR="006627B6" w:rsidRDefault="0029424F" w:rsidP="0022160F">
            <w:r>
              <w:t>Diagrama de Secuencia correspondiente al Caso de Uso 01 – Especificar Requisito</w:t>
            </w:r>
          </w:p>
        </w:tc>
        <w:tc>
          <w:tcPr>
            <w:tcW w:w="1701" w:type="dxa"/>
          </w:tcPr>
          <w:p w14:paraId="62D04981" w14:textId="41E72308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BA0CB87" w14:textId="5DEF80BA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2ACE8F1" w14:textId="77777777" w:rsidR="006627B6" w:rsidRDefault="006627B6"/>
        </w:tc>
      </w:tr>
      <w:tr w:rsidR="0029424F" w14:paraId="6892DF7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74D0412" w14:textId="5360E28B" w:rsidR="0029424F" w:rsidRPr="00E1297E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3</w:t>
            </w:r>
          </w:p>
        </w:tc>
        <w:tc>
          <w:tcPr>
            <w:tcW w:w="992" w:type="dxa"/>
          </w:tcPr>
          <w:p w14:paraId="50A1E03C" w14:textId="426C8CFA" w:rsidR="0029424F" w:rsidRDefault="0029424F">
            <w:r>
              <w:t>1.0</w:t>
            </w:r>
          </w:p>
        </w:tc>
        <w:tc>
          <w:tcPr>
            <w:tcW w:w="1701" w:type="dxa"/>
          </w:tcPr>
          <w:p w14:paraId="6D243263" w14:textId="362180CB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20AE02F1" w14:textId="1DA85B01" w:rsidR="0029424F" w:rsidRDefault="0029424F" w:rsidP="0029424F">
            <w:r>
              <w:t>Diagrama de Secuencia c</w:t>
            </w:r>
            <w:r w:rsidR="00246D17">
              <w:t>orrespondiente al Caso de Uso 03</w:t>
            </w:r>
            <w:r>
              <w:t xml:space="preserve"> – Crear Proyecto</w:t>
            </w:r>
          </w:p>
        </w:tc>
        <w:tc>
          <w:tcPr>
            <w:tcW w:w="1701" w:type="dxa"/>
          </w:tcPr>
          <w:p w14:paraId="4EB39E82" w14:textId="6BBA6E2A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5BD4BB97" w14:textId="6A212150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0B2D6BF2" w14:textId="77777777" w:rsidR="0029424F" w:rsidRDefault="0029424F"/>
        </w:tc>
      </w:tr>
      <w:tr w:rsidR="0029424F" w14:paraId="21B0629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D4AB39E" w14:textId="1542D851" w:rsidR="0029424F" w:rsidRDefault="0029424F">
            <w:pPr>
              <w:rPr>
                <w:b/>
              </w:rPr>
            </w:pPr>
            <w:r>
              <w:rPr>
                <w:b/>
              </w:rPr>
              <w:t>EC-DS0</w:t>
            </w:r>
            <w:r w:rsidR="00303C5F">
              <w:rPr>
                <w:b/>
              </w:rPr>
              <w:t>6</w:t>
            </w:r>
          </w:p>
        </w:tc>
        <w:tc>
          <w:tcPr>
            <w:tcW w:w="992" w:type="dxa"/>
          </w:tcPr>
          <w:p w14:paraId="35D9AEE8" w14:textId="5FE14117" w:rsidR="0029424F" w:rsidRDefault="0029424F">
            <w:r>
              <w:t>1.0</w:t>
            </w:r>
          </w:p>
        </w:tc>
        <w:tc>
          <w:tcPr>
            <w:tcW w:w="1701" w:type="dxa"/>
          </w:tcPr>
          <w:p w14:paraId="7B17D384" w14:textId="3E56C86F" w:rsidR="0029424F" w:rsidRDefault="0029424F">
            <w:r>
              <w:t>12/02/</w:t>
            </w:r>
            <w:r w:rsidR="00232E39">
              <w:t>2018</w:t>
            </w:r>
          </w:p>
        </w:tc>
        <w:tc>
          <w:tcPr>
            <w:tcW w:w="5529" w:type="dxa"/>
          </w:tcPr>
          <w:p w14:paraId="5C1A7BF7" w14:textId="7BEB4C65" w:rsidR="0029424F" w:rsidRDefault="0029424F" w:rsidP="00C04966">
            <w:r>
              <w:t>Diagrama de Secuencia c</w:t>
            </w:r>
            <w:r w:rsidR="00246D17">
              <w:t>orrespondiente al Caso de Uso 06</w:t>
            </w:r>
            <w:r>
              <w:t xml:space="preserve"> – </w:t>
            </w:r>
            <w:r w:rsidR="00C04966">
              <w:t xml:space="preserve">Ingreso </w:t>
            </w:r>
            <w:r w:rsidR="0081669D">
              <w:t xml:space="preserve">al </w:t>
            </w:r>
            <w:r w:rsidR="00C04966">
              <w:t>Sistema</w:t>
            </w:r>
          </w:p>
        </w:tc>
        <w:tc>
          <w:tcPr>
            <w:tcW w:w="1701" w:type="dxa"/>
          </w:tcPr>
          <w:p w14:paraId="7F12AD3C" w14:textId="36AF48B9" w:rsidR="0029424F" w:rsidRDefault="0029424F">
            <w:r>
              <w:t>Equipo de Desarrollo</w:t>
            </w:r>
          </w:p>
        </w:tc>
        <w:tc>
          <w:tcPr>
            <w:tcW w:w="1842" w:type="dxa"/>
          </w:tcPr>
          <w:p w14:paraId="0A8CD654" w14:textId="7D85A7DC" w:rsidR="0029424F" w:rsidRDefault="0029424F">
            <w:r>
              <w:t>Equipo de Desarrollo</w:t>
            </w:r>
          </w:p>
        </w:tc>
        <w:tc>
          <w:tcPr>
            <w:tcW w:w="2552" w:type="dxa"/>
          </w:tcPr>
          <w:p w14:paraId="58070DFC" w14:textId="77777777" w:rsidR="0029424F" w:rsidRDefault="0029424F"/>
        </w:tc>
      </w:tr>
      <w:tr w:rsidR="007F4CF9" w14:paraId="7701F265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785CFD7" w14:textId="21B7F210" w:rsidR="006627B6" w:rsidRPr="00E1297E" w:rsidRDefault="004F082C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73834BFC" w14:textId="76CC1E2C" w:rsidR="006627B6" w:rsidRDefault="008E6523">
            <w:r>
              <w:t>1</w:t>
            </w:r>
            <w:r w:rsidR="006627B6">
              <w:t>.0</w:t>
            </w:r>
          </w:p>
        </w:tc>
        <w:tc>
          <w:tcPr>
            <w:tcW w:w="1701" w:type="dxa"/>
          </w:tcPr>
          <w:p w14:paraId="0F06FD6F" w14:textId="0F33257F" w:rsidR="006627B6" w:rsidRDefault="0038674A">
            <w:r>
              <w:t>1</w:t>
            </w:r>
            <w:r w:rsidR="00355507">
              <w:t>9</w:t>
            </w:r>
            <w:r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1A353A9B" w14:textId="281892EA" w:rsidR="006627B6" w:rsidRDefault="0038674A" w:rsidP="008604BF">
            <w:r>
              <w:t xml:space="preserve">Documento de Diseño </w:t>
            </w:r>
            <w:r w:rsidR="008604BF">
              <w:t>inicial</w:t>
            </w:r>
            <w:r>
              <w:t xml:space="preserve">. Estructura </w:t>
            </w:r>
            <w:r w:rsidR="008604BF">
              <w:t xml:space="preserve">básica </w:t>
            </w:r>
            <w:r>
              <w:t xml:space="preserve">con </w:t>
            </w:r>
            <w:r w:rsidR="008604BF">
              <w:t>puntos principales</w:t>
            </w:r>
          </w:p>
        </w:tc>
        <w:tc>
          <w:tcPr>
            <w:tcW w:w="1701" w:type="dxa"/>
          </w:tcPr>
          <w:p w14:paraId="07161764" w14:textId="5B37C28C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758C0AF3" w14:textId="482A5954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188D1240" w14:textId="77777777" w:rsidR="006627B6" w:rsidRDefault="006627B6"/>
        </w:tc>
      </w:tr>
      <w:tr w:rsidR="007F4CF9" w14:paraId="6F500600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526EDD63" w14:textId="52721445" w:rsidR="006627B6" w:rsidRPr="00E1297E" w:rsidRDefault="00121545">
            <w:pPr>
              <w:rPr>
                <w:b/>
              </w:rPr>
            </w:pPr>
            <w:r>
              <w:rPr>
                <w:b/>
              </w:rPr>
              <w:t>EC-DD</w:t>
            </w:r>
          </w:p>
        </w:tc>
        <w:tc>
          <w:tcPr>
            <w:tcW w:w="992" w:type="dxa"/>
          </w:tcPr>
          <w:p w14:paraId="022FF12A" w14:textId="31E7234F" w:rsidR="006627B6" w:rsidRDefault="008E6523">
            <w:r>
              <w:t>2</w:t>
            </w:r>
            <w:r w:rsidR="006627B6">
              <w:t>.0</w:t>
            </w:r>
          </w:p>
        </w:tc>
        <w:tc>
          <w:tcPr>
            <w:tcW w:w="1701" w:type="dxa"/>
          </w:tcPr>
          <w:p w14:paraId="044395B4" w14:textId="784AF02D" w:rsidR="006627B6" w:rsidRDefault="00355507">
            <w:r>
              <w:t>25</w:t>
            </w:r>
            <w:r w:rsidR="0038674A">
              <w:t>/02</w:t>
            </w:r>
            <w:r w:rsidR="006627B6">
              <w:t>/</w:t>
            </w:r>
            <w:r w:rsidR="00232E39">
              <w:t>2018</w:t>
            </w:r>
          </w:p>
        </w:tc>
        <w:tc>
          <w:tcPr>
            <w:tcW w:w="5529" w:type="dxa"/>
          </w:tcPr>
          <w:p w14:paraId="2FD2CBC6" w14:textId="338F8A1B" w:rsidR="006627B6" w:rsidRDefault="00121545" w:rsidP="008604BF">
            <w:r>
              <w:t>Documento de Diseño</w:t>
            </w:r>
            <w:r w:rsidR="006627B6">
              <w:t xml:space="preserve"> </w:t>
            </w:r>
            <w:r w:rsidR="008604BF">
              <w:t>intermedio</w:t>
            </w:r>
            <w:r w:rsidR="0038674A">
              <w:t xml:space="preserve">. Descripción de los </w:t>
            </w:r>
            <w:r w:rsidR="008604BF">
              <w:t xml:space="preserve">apartados </w:t>
            </w:r>
            <w:r w:rsidR="0038674A">
              <w:t xml:space="preserve">e </w:t>
            </w:r>
            <w:r w:rsidR="008604BF">
              <w:t xml:space="preserve">incorporación </w:t>
            </w:r>
            <w:r w:rsidR="0038674A">
              <w:t xml:space="preserve">de </w:t>
            </w:r>
            <w:r w:rsidR="008604BF">
              <w:t>diagramas</w:t>
            </w:r>
          </w:p>
        </w:tc>
        <w:tc>
          <w:tcPr>
            <w:tcW w:w="1701" w:type="dxa"/>
          </w:tcPr>
          <w:p w14:paraId="44E029EF" w14:textId="052F4A22" w:rsidR="006627B6" w:rsidRDefault="006627B6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1842" w:type="dxa"/>
          </w:tcPr>
          <w:p w14:paraId="66B59D8F" w14:textId="1BB1CBBA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606A767A" w14:textId="77777777" w:rsidR="006627B6" w:rsidRDefault="006627B6"/>
        </w:tc>
      </w:tr>
      <w:tr w:rsidR="007F4CF9" w14:paraId="7D5669A2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167E6BC0" w14:textId="77777777" w:rsidR="006627B6" w:rsidRDefault="0013431A">
            <w:pPr>
              <w:rPr>
                <w:b/>
              </w:rPr>
            </w:pPr>
            <w:r>
              <w:rPr>
                <w:b/>
              </w:rPr>
              <w:t>EC</w:t>
            </w:r>
            <w:r w:rsidR="004F082C">
              <w:rPr>
                <w:b/>
              </w:rPr>
              <w:t>-DD</w:t>
            </w:r>
          </w:p>
          <w:p w14:paraId="1B43D36D" w14:textId="6E3044F3" w:rsidR="0013431A" w:rsidRPr="00E1297E" w:rsidRDefault="0013431A">
            <w:pPr>
              <w:rPr>
                <w:b/>
              </w:rPr>
            </w:pPr>
            <w:r>
              <w:rPr>
                <w:b/>
              </w:rPr>
              <w:t>Línea Base</w:t>
            </w:r>
          </w:p>
        </w:tc>
        <w:tc>
          <w:tcPr>
            <w:tcW w:w="992" w:type="dxa"/>
          </w:tcPr>
          <w:p w14:paraId="1412AFDA" w14:textId="24EEE4AF" w:rsidR="006627B6" w:rsidRPr="0013431A" w:rsidRDefault="0013431A">
            <w:pPr>
              <w:rPr>
                <w:b/>
              </w:rPr>
            </w:pPr>
            <w:r w:rsidRPr="0013431A">
              <w:rPr>
                <w:b/>
              </w:rPr>
              <w:t>3</w:t>
            </w:r>
            <w:r w:rsidR="006627B6" w:rsidRPr="0013431A">
              <w:rPr>
                <w:b/>
              </w:rPr>
              <w:t>.0</w:t>
            </w:r>
          </w:p>
        </w:tc>
        <w:tc>
          <w:tcPr>
            <w:tcW w:w="1701" w:type="dxa"/>
          </w:tcPr>
          <w:p w14:paraId="2BF0FAF7" w14:textId="335B57DD" w:rsidR="006627B6" w:rsidRPr="0013431A" w:rsidRDefault="00355507">
            <w:pPr>
              <w:rPr>
                <w:b/>
              </w:rPr>
            </w:pPr>
            <w:r>
              <w:rPr>
                <w:b/>
              </w:rPr>
              <w:t>12</w:t>
            </w:r>
            <w:r w:rsidR="006627B6" w:rsidRPr="0013431A">
              <w:rPr>
                <w:b/>
              </w:rPr>
              <w:t>/0</w:t>
            </w:r>
            <w:r>
              <w:rPr>
                <w:b/>
              </w:rPr>
              <w:t>3</w:t>
            </w:r>
            <w:r w:rsidR="006627B6" w:rsidRPr="0013431A">
              <w:rPr>
                <w:b/>
              </w:rPr>
              <w:t>/</w:t>
            </w:r>
            <w:r w:rsidR="00232E39">
              <w:rPr>
                <w:b/>
              </w:rPr>
              <w:t>2018</w:t>
            </w:r>
          </w:p>
        </w:tc>
        <w:tc>
          <w:tcPr>
            <w:tcW w:w="5529" w:type="dxa"/>
          </w:tcPr>
          <w:p w14:paraId="56D8951E" w14:textId="24B20301" w:rsidR="006627B6" w:rsidRPr="0013431A" w:rsidRDefault="006627B6" w:rsidP="008604BF">
            <w:pPr>
              <w:rPr>
                <w:b/>
              </w:rPr>
            </w:pPr>
            <w:r w:rsidRPr="0013431A">
              <w:rPr>
                <w:b/>
              </w:rPr>
              <w:t xml:space="preserve">Documento de </w:t>
            </w:r>
            <w:r w:rsidR="00121545" w:rsidRPr="0013431A">
              <w:rPr>
                <w:b/>
              </w:rPr>
              <w:t>Diseño</w:t>
            </w:r>
            <w:r w:rsidRPr="0013431A">
              <w:rPr>
                <w:b/>
              </w:rPr>
              <w:t xml:space="preserve"> </w:t>
            </w:r>
            <w:r w:rsidR="008604BF">
              <w:rPr>
                <w:b/>
              </w:rPr>
              <w:t>f</w:t>
            </w:r>
            <w:r w:rsidR="008604BF" w:rsidRPr="0013431A">
              <w:rPr>
                <w:b/>
              </w:rPr>
              <w:t>inal</w:t>
            </w:r>
          </w:p>
        </w:tc>
        <w:tc>
          <w:tcPr>
            <w:tcW w:w="1701" w:type="dxa"/>
          </w:tcPr>
          <w:p w14:paraId="4DDD935D" w14:textId="3112444E" w:rsidR="006627B6" w:rsidRDefault="006627B6">
            <w:r>
              <w:t>Equipo de Desarrollo</w:t>
            </w:r>
          </w:p>
        </w:tc>
        <w:tc>
          <w:tcPr>
            <w:tcW w:w="1842" w:type="dxa"/>
          </w:tcPr>
          <w:p w14:paraId="486B2D1A" w14:textId="0EE15ABE" w:rsidR="006627B6" w:rsidRDefault="00C54D97">
            <w:r>
              <w:t xml:space="preserve">Equipo </w:t>
            </w:r>
            <w:r w:rsidR="007F4CF9">
              <w:t xml:space="preserve">de </w:t>
            </w:r>
            <w:r>
              <w:t>Desarrollo</w:t>
            </w:r>
          </w:p>
        </w:tc>
        <w:tc>
          <w:tcPr>
            <w:tcW w:w="2552" w:type="dxa"/>
          </w:tcPr>
          <w:p w14:paraId="52AE21E0" w14:textId="50741330" w:rsidR="006627B6" w:rsidRDefault="006627B6">
            <w:r>
              <w:t>Equipo de Desarrollo / Departamento de Calidad</w:t>
            </w:r>
            <w:r w:rsidR="0013431A">
              <w:t xml:space="preserve"> – Autoridad de Configuración</w:t>
            </w:r>
          </w:p>
        </w:tc>
      </w:tr>
      <w:tr w:rsidR="00121444" w14:paraId="3D6028E2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0D9B5466" w14:textId="79ED817F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EC-DD v4</w:t>
            </w:r>
          </w:p>
        </w:tc>
        <w:tc>
          <w:tcPr>
            <w:tcW w:w="992" w:type="dxa"/>
          </w:tcPr>
          <w:p w14:paraId="1B018A0D" w14:textId="278DE6B1" w:rsidR="00121444" w:rsidRPr="0013431A" w:rsidRDefault="00121444" w:rsidP="00121444">
            <w:pPr>
              <w:rPr>
                <w:b/>
              </w:rPr>
            </w:pPr>
            <w:r>
              <w:rPr>
                <w:b/>
              </w:rPr>
              <w:t>4.0</w:t>
            </w:r>
          </w:p>
        </w:tc>
        <w:tc>
          <w:tcPr>
            <w:tcW w:w="1701" w:type="dxa"/>
          </w:tcPr>
          <w:p w14:paraId="2519C2A8" w14:textId="4618B63C" w:rsidR="00121444" w:rsidRDefault="00121444" w:rsidP="00121444">
            <w:pPr>
              <w:rPr>
                <w:b/>
              </w:rPr>
            </w:pPr>
            <w:r>
              <w:rPr>
                <w:b/>
              </w:rPr>
              <w:t>06/04/2018</w:t>
            </w:r>
          </w:p>
        </w:tc>
        <w:tc>
          <w:tcPr>
            <w:tcW w:w="5529" w:type="dxa"/>
          </w:tcPr>
          <w:p w14:paraId="684D67C4" w14:textId="22828248" w:rsidR="00121444" w:rsidRPr="0013431A" w:rsidRDefault="00121444" w:rsidP="00121444">
            <w:pPr>
              <w:rPr>
                <w:b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1</w:t>
            </w:r>
          </w:p>
        </w:tc>
        <w:tc>
          <w:tcPr>
            <w:tcW w:w="1701" w:type="dxa"/>
          </w:tcPr>
          <w:p w14:paraId="7C92C801" w14:textId="5D60B47F" w:rsidR="00121444" w:rsidRDefault="00121444" w:rsidP="00121444">
            <w:r>
              <w:t>Equipo de Desarrollo</w:t>
            </w:r>
          </w:p>
        </w:tc>
        <w:tc>
          <w:tcPr>
            <w:tcW w:w="1842" w:type="dxa"/>
          </w:tcPr>
          <w:p w14:paraId="260FCD98" w14:textId="42735621" w:rsidR="00121444" w:rsidRDefault="00121444" w:rsidP="00121444">
            <w:r>
              <w:t>Equipo de Desarrollo</w:t>
            </w:r>
          </w:p>
        </w:tc>
        <w:tc>
          <w:tcPr>
            <w:tcW w:w="2552" w:type="dxa"/>
          </w:tcPr>
          <w:p w14:paraId="474F042E" w14:textId="5DBC0747" w:rsidR="00121444" w:rsidRDefault="00121444" w:rsidP="00121444">
            <w:r>
              <w:t xml:space="preserve">Equipo de Desarrollo / Departamento de Calidad – Autoridad </w:t>
            </w:r>
            <w:r>
              <w:lastRenderedPageBreak/>
              <w:t>de Configuración</w:t>
            </w:r>
          </w:p>
        </w:tc>
      </w:tr>
      <w:tr w:rsidR="001268B3" w14:paraId="0BB2CE64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2E842503" w14:textId="6A1B1674" w:rsidR="001268B3" w:rsidRDefault="001268B3" w:rsidP="001268B3">
            <w:pPr>
              <w:rPr>
                <w:b/>
              </w:rPr>
            </w:pPr>
            <w:r>
              <w:rPr>
                <w:b/>
              </w:rPr>
              <w:lastRenderedPageBreak/>
              <w:t>EC-DD v</w:t>
            </w:r>
            <w:r>
              <w:rPr>
                <w:b/>
              </w:rPr>
              <w:t>5</w:t>
            </w:r>
          </w:p>
        </w:tc>
        <w:tc>
          <w:tcPr>
            <w:tcW w:w="992" w:type="dxa"/>
          </w:tcPr>
          <w:p w14:paraId="1E8CAB93" w14:textId="2E1859D3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5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159EE4D2" w14:textId="625AC6D6" w:rsidR="001268B3" w:rsidRDefault="001268B3" w:rsidP="001268B3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6/04/2018</w:t>
            </w:r>
          </w:p>
        </w:tc>
        <w:tc>
          <w:tcPr>
            <w:tcW w:w="5529" w:type="dxa"/>
          </w:tcPr>
          <w:p w14:paraId="0BBD0B88" w14:textId="265A4767" w:rsidR="001268B3" w:rsidRPr="6094AD1B" w:rsidRDefault="001268B3" w:rsidP="001268B3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3</w:t>
            </w:r>
          </w:p>
        </w:tc>
        <w:tc>
          <w:tcPr>
            <w:tcW w:w="1701" w:type="dxa"/>
          </w:tcPr>
          <w:p w14:paraId="6E701F91" w14:textId="44859AD1" w:rsidR="001268B3" w:rsidRDefault="001268B3" w:rsidP="001268B3">
            <w:r>
              <w:t>Equipo de Desarrollo</w:t>
            </w:r>
          </w:p>
        </w:tc>
        <w:tc>
          <w:tcPr>
            <w:tcW w:w="1842" w:type="dxa"/>
          </w:tcPr>
          <w:p w14:paraId="5E780299" w14:textId="54910E41" w:rsidR="001268B3" w:rsidRDefault="001268B3" w:rsidP="001268B3">
            <w:r>
              <w:t>Equipo de Desarrollo</w:t>
            </w:r>
          </w:p>
        </w:tc>
        <w:tc>
          <w:tcPr>
            <w:tcW w:w="2552" w:type="dxa"/>
          </w:tcPr>
          <w:p w14:paraId="3D088A6A" w14:textId="5BDCB4A5" w:rsidR="001268B3" w:rsidRDefault="001268B3" w:rsidP="001268B3">
            <w:r>
              <w:t>Equipo de Desarrollo / Departamento de Calidad – Autoridad de Configuración</w:t>
            </w:r>
          </w:p>
        </w:tc>
      </w:tr>
      <w:tr w:rsidR="00DC4130" w14:paraId="694BE7AA" w14:textId="77777777" w:rsidTr="001343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560" w:type="dxa"/>
          </w:tcPr>
          <w:p w14:paraId="762B15E3" w14:textId="5494C78B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EC-DD v</w:t>
            </w:r>
            <w:r>
              <w:rPr>
                <w:b/>
              </w:rPr>
              <w:t>6</w:t>
            </w:r>
          </w:p>
        </w:tc>
        <w:tc>
          <w:tcPr>
            <w:tcW w:w="992" w:type="dxa"/>
          </w:tcPr>
          <w:p w14:paraId="6DF39016" w14:textId="773225D4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6</w:t>
            </w:r>
            <w:r>
              <w:rPr>
                <w:b/>
              </w:rPr>
              <w:t>.0</w:t>
            </w:r>
          </w:p>
        </w:tc>
        <w:tc>
          <w:tcPr>
            <w:tcW w:w="1701" w:type="dxa"/>
          </w:tcPr>
          <w:p w14:paraId="33EB881D" w14:textId="3018BC14" w:rsidR="00DC4130" w:rsidRDefault="00DC4130" w:rsidP="00DC4130">
            <w:pPr>
              <w:rPr>
                <w:b/>
              </w:rPr>
            </w:pPr>
            <w:r>
              <w:rPr>
                <w:b/>
              </w:rPr>
              <w:t>1</w:t>
            </w:r>
            <w:r>
              <w:rPr>
                <w:b/>
              </w:rPr>
              <w:t>9</w:t>
            </w:r>
            <w:r>
              <w:rPr>
                <w:b/>
              </w:rPr>
              <w:t>/04/2018</w:t>
            </w:r>
          </w:p>
        </w:tc>
        <w:tc>
          <w:tcPr>
            <w:tcW w:w="5529" w:type="dxa"/>
          </w:tcPr>
          <w:p w14:paraId="6DD19E91" w14:textId="1157CFFB" w:rsidR="00DC4130" w:rsidRPr="6094AD1B" w:rsidRDefault="00DC4130" w:rsidP="00DC4130">
            <w:pPr>
              <w:rPr>
                <w:b/>
                <w:bCs/>
              </w:rPr>
            </w:pPr>
            <w:r w:rsidRPr="6094AD1B">
              <w:rPr>
                <w:b/>
                <w:bCs/>
              </w:rPr>
              <w:t xml:space="preserve">Documento de </w:t>
            </w:r>
            <w:r>
              <w:rPr>
                <w:b/>
                <w:bCs/>
              </w:rPr>
              <w:t>Diseño</w:t>
            </w:r>
            <w:r w:rsidRPr="6094AD1B">
              <w:rPr>
                <w:b/>
                <w:bCs/>
              </w:rPr>
              <w:t xml:space="preserve"> tras aplicar PCU-00</w:t>
            </w:r>
            <w:r>
              <w:rPr>
                <w:b/>
                <w:bCs/>
              </w:rPr>
              <w:t>4</w:t>
            </w:r>
          </w:p>
        </w:tc>
        <w:tc>
          <w:tcPr>
            <w:tcW w:w="1701" w:type="dxa"/>
          </w:tcPr>
          <w:p w14:paraId="1DBD1F4F" w14:textId="1EAD8097" w:rsidR="00DC4130" w:rsidRDefault="00DC4130" w:rsidP="00DC4130">
            <w:r>
              <w:t>Equipo de Desarrollo</w:t>
            </w:r>
          </w:p>
        </w:tc>
        <w:tc>
          <w:tcPr>
            <w:tcW w:w="1842" w:type="dxa"/>
          </w:tcPr>
          <w:p w14:paraId="7B66CC46" w14:textId="012AF24F" w:rsidR="00DC4130" w:rsidRDefault="00DC4130" w:rsidP="00DC4130">
            <w:r>
              <w:t>Equipo de Desarrollo</w:t>
            </w:r>
          </w:p>
        </w:tc>
        <w:tc>
          <w:tcPr>
            <w:tcW w:w="2552" w:type="dxa"/>
          </w:tcPr>
          <w:p w14:paraId="31B78A93" w14:textId="679E5ED1" w:rsidR="00DC4130" w:rsidRDefault="00DC4130" w:rsidP="00DC4130">
            <w:r>
              <w:t>Equipo de Desarrollo / Departamento de Calidad – Autoridad de Configuración</w:t>
            </w:r>
          </w:p>
        </w:tc>
      </w:tr>
      <w:tr w:rsidR="00AF0BDD" w14:paraId="1457710F" w14:textId="77777777" w:rsidTr="0013431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560" w:type="dxa"/>
          </w:tcPr>
          <w:p w14:paraId="4550C027" w14:textId="77777777" w:rsidR="00AF0BDD" w:rsidRDefault="00AF0BDD" w:rsidP="00DC4130">
            <w:pPr>
              <w:rPr>
                <w:b/>
              </w:rPr>
            </w:pPr>
          </w:p>
        </w:tc>
        <w:tc>
          <w:tcPr>
            <w:tcW w:w="992" w:type="dxa"/>
          </w:tcPr>
          <w:p w14:paraId="45E860B3" w14:textId="77777777" w:rsidR="00AF0BDD" w:rsidRDefault="00AF0BDD" w:rsidP="00DC4130">
            <w:pPr>
              <w:rPr>
                <w:b/>
              </w:rPr>
            </w:pPr>
          </w:p>
        </w:tc>
        <w:tc>
          <w:tcPr>
            <w:tcW w:w="1701" w:type="dxa"/>
          </w:tcPr>
          <w:p w14:paraId="7ED28645" w14:textId="77777777" w:rsidR="00AF0BDD" w:rsidRDefault="00AF0BDD" w:rsidP="00DC4130">
            <w:pPr>
              <w:rPr>
                <w:b/>
              </w:rPr>
            </w:pPr>
          </w:p>
        </w:tc>
        <w:tc>
          <w:tcPr>
            <w:tcW w:w="5529" w:type="dxa"/>
          </w:tcPr>
          <w:p w14:paraId="6D75FDB3" w14:textId="77777777" w:rsidR="00AF0BDD" w:rsidRPr="6094AD1B" w:rsidRDefault="00AF0BDD" w:rsidP="00DC4130">
            <w:pPr>
              <w:rPr>
                <w:b/>
                <w:bCs/>
              </w:rPr>
            </w:pPr>
          </w:p>
        </w:tc>
        <w:tc>
          <w:tcPr>
            <w:tcW w:w="1701" w:type="dxa"/>
          </w:tcPr>
          <w:p w14:paraId="6292A6F3" w14:textId="77777777" w:rsidR="00AF0BDD" w:rsidRDefault="00AF0BDD" w:rsidP="00DC4130"/>
        </w:tc>
        <w:tc>
          <w:tcPr>
            <w:tcW w:w="1842" w:type="dxa"/>
          </w:tcPr>
          <w:p w14:paraId="2F1B99E9" w14:textId="77777777" w:rsidR="00AF0BDD" w:rsidRDefault="00AF0BDD" w:rsidP="00DC4130"/>
        </w:tc>
        <w:tc>
          <w:tcPr>
            <w:tcW w:w="2552" w:type="dxa"/>
          </w:tcPr>
          <w:p w14:paraId="50EC4D1F" w14:textId="77777777" w:rsidR="00AF0BDD" w:rsidRDefault="00AF0BDD" w:rsidP="00DC4130"/>
        </w:tc>
      </w:tr>
    </w:tbl>
    <w:p w14:paraId="4A28CD85" w14:textId="77777777" w:rsidR="00EA3F6F" w:rsidRDefault="00EA3F6F" w:rsidP="004F1E80">
      <w:pPr>
        <w:rPr>
          <w:b/>
          <w:sz w:val="36"/>
        </w:rPr>
        <w:sectPr w:rsidR="00EA3F6F" w:rsidSect="00EA3F6F">
          <w:pgSz w:w="16840" w:h="11900" w:orient="landscape"/>
          <w:pgMar w:top="1701" w:right="1417" w:bottom="1701" w:left="1417" w:header="708" w:footer="708" w:gutter="0"/>
          <w:cols w:space="708"/>
          <w:titlePg/>
        </w:sectPr>
      </w:pPr>
    </w:p>
    <w:p w14:paraId="6F04D0FF" w14:textId="77777777" w:rsidR="00833EF9" w:rsidRDefault="00833EF9" w:rsidP="00833EF9">
      <w:pPr>
        <w:pBdr>
          <w:top w:val="single" w:sz="4" w:space="1" w:color="auto"/>
        </w:pBdr>
        <w:rPr>
          <w:b/>
          <w:sz w:val="40"/>
        </w:rPr>
      </w:pPr>
    </w:p>
    <w:p w14:paraId="19EF0A3F" w14:textId="524693F3" w:rsidR="0016463C" w:rsidRPr="008C2D66" w:rsidRDefault="00C603D5" w:rsidP="004F1E80">
      <w:pPr>
        <w:rPr>
          <w:b/>
          <w:sz w:val="40"/>
        </w:rPr>
      </w:pPr>
      <w:r>
        <w:rPr>
          <w:b/>
          <w:sz w:val="40"/>
        </w:rPr>
        <w:t>Descripción</w:t>
      </w:r>
      <w:r w:rsidR="002844AD">
        <w:rPr>
          <w:b/>
          <w:sz w:val="40"/>
        </w:rPr>
        <w:t xml:space="preserve"> del Documento</w:t>
      </w:r>
    </w:p>
    <w:p w14:paraId="481DDCFF" w14:textId="77777777" w:rsidR="003F020C" w:rsidRDefault="003F020C"/>
    <w:p w14:paraId="3CB40EAF" w14:textId="436F61E2" w:rsidR="003F020C" w:rsidRDefault="003F020C" w:rsidP="003F020C">
      <w:pPr>
        <w:jc w:val="both"/>
        <w:rPr>
          <w:lang w:val="es-PY"/>
        </w:rPr>
      </w:pPr>
      <w:r w:rsidRPr="003F020C">
        <w:rPr>
          <w:lang w:val="es-PY"/>
        </w:rPr>
        <w:t xml:space="preserve">En este </w:t>
      </w:r>
      <w:r>
        <w:rPr>
          <w:lang w:val="es-PY"/>
        </w:rPr>
        <w:t>documento se presenta</w:t>
      </w:r>
      <w:r w:rsidR="00157B83">
        <w:rPr>
          <w:lang w:val="es-PY"/>
        </w:rPr>
        <w:t xml:space="preserve"> la información de diseño del sistema desarrollado. Primeramente</w:t>
      </w:r>
      <w:r w:rsidR="007313E6">
        <w:rPr>
          <w:lang w:val="es-PY"/>
        </w:rPr>
        <w:t>,</w:t>
      </w:r>
      <w:r w:rsidR="00157B83">
        <w:rPr>
          <w:lang w:val="es-PY"/>
        </w:rPr>
        <w:t xml:space="preserve"> se </w:t>
      </w:r>
      <w:r w:rsidR="007313E6">
        <w:rPr>
          <w:lang w:val="es-PY"/>
        </w:rPr>
        <w:t>proporciona</w:t>
      </w:r>
      <w:r w:rsidR="00157B83">
        <w:rPr>
          <w:lang w:val="es-PY"/>
        </w:rPr>
        <w:t xml:space="preserve"> una visión arquitectónica y la tecnología de soporte, y a continuación se detalla la arquitectura de la aplicación software mediante el Diagram</w:t>
      </w:r>
      <w:r w:rsidR="006E1D48">
        <w:rPr>
          <w:lang w:val="es-PY"/>
        </w:rPr>
        <w:t>a</w:t>
      </w:r>
      <w:r w:rsidR="00157B83">
        <w:rPr>
          <w:lang w:val="es-PY"/>
        </w:rPr>
        <w:t xml:space="preserve"> de Clases del sistema. Finalmente, se concretan algunos Diagramas de Secuencia que ofrecen funcionalidad específica basada en algunos de los Casos de Uso </w:t>
      </w:r>
      <w:r w:rsidR="007313E6">
        <w:rPr>
          <w:lang w:val="es-PY"/>
        </w:rPr>
        <w:t>reflejados</w:t>
      </w:r>
      <w:r w:rsidR="00157B83">
        <w:rPr>
          <w:lang w:val="es-PY"/>
        </w:rPr>
        <w:t xml:space="preserve"> en el Documento de Análisis. </w:t>
      </w:r>
    </w:p>
    <w:p w14:paraId="4DD34BB0" w14:textId="77777777" w:rsidR="0008507D" w:rsidRDefault="0008507D" w:rsidP="003F020C">
      <w:pPr>
        <w:jc w:val="both"/>
        <w:rPr>
          <w:lang w:val="es-PY"/>
        </w:rPr>
      </w:pPr>
    </w:p>
    <w:p w14:paraId="3E0B6D2A" w14:textId="77777777" w:rsidR="0008507D" w:rsidRDefault="0008507D" w:rsidP="00833EF9">
      <w:pPr>
        <w:pBdr>
          <w:bottom w:val="single" w:sz="4" w:space="1" w:color="auto"/>
        </w:pBdr>
        <w:jc w:val="both"/>
        <w:rPr>
          <w:lang w:val="es-PY"/>
        </w:rPr>
      </w:pPr>
    </w:p>
    <w:p w14:paraId="5767BB79" w14:textId="77777777" w:rsidR="0008507D" w:rsidRDefault="0008507D" w:rsidP="003F020C">
      <w:pPr>
        <w:jc w:val="both"/>
        <w:rPr>
          <w:lang w:val="es-PY"/>
        </w:rPr>
      </w:pPr>
    </w:p>
    <w:p w14:paraId="26D2C3EB" w14:textId="77777777" w:rsidR="00833EF9" w:rsidRDefault="00833EF9" w:rsidP="004F1E80">
      <w:pPr>
        <w:rPr>
          <w:b/>
          <w:sz w:val="40"/>
        </w:rPr>
      </w:pPr>
    </w:p>
    <w:p w14:paraId="0268E550" w14:textId="77777777" w:rsidR="0016463C" w:rsidRPr="004F1E80" w:rsidRDefault="0016463C" w:rsidP="004F1E80">
      <w:pPr>
        <w:rPr>
          <w:b/>
          <w:sz w:val="40"/>
        </w:rPr>
      </w:pPr>
      <w:r w:rsidRPr="004F1E80">
        <w:rPr>
          <w:b/>
          <w:sz w:val="40"/>
        </w:rPr>
        <w:t>Índice de Contenidos</w:t>
      </w:r>
    </w:p>
    <w:p w14:paraId="0D31DA0D" w14:textId="77777777" w:rsidR="0016463C" w:rsidRDefault="0016463C"/>
    <w:p w14:paraId="3DEF6207" w14:textId="49B7FE6D" w:rsidR="008A4240" w:rsidRDefault="00137C58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 w:rsidR="008A4240">
        <w:rPr>
          <w:noProof/>
        </w:rPr>
        <w:t>1. Descripción de la Arquitectura del Sistema</w:t>
      </w:r>
      <w:r w:rsidR="008A4240">
        <w:rPr>
          <w:noProof/>
        </w:rPr>
        <w:tab/>
      </w:r>
      <w:r w:rsidR="008A4240">
        <w:rPr>
          <w:noProof/>
        </w:rPr>
        <w:fldChar w:fldCharType="begin"/>
      </w:r>
      <w:r w:rsidR="008A4240">
        <w:rPr>
          <w:noProof/>
        </w:rPr>
        <w:instrText xml:space="preserve"> PAGEREF _Toc512763368 \h </w:instrText>
      </w:r>
      <w:r w:rsidR="008A4240">
        <w:rPr>
          <w:noProof/>
        </w:rPr>
      </w:r>
      <w:r w:rsidR="008A4240">
        <w:rPr>
          <w:noProof/>
        </w:rPr>
        <w:fldChar w:fldCharType="separate"/>
      </w:r>
      <w:r w:rsidR="008A4240">
        <w:rPr>
          <w:noProof/>
        </w:rPr>
        <w:t>5</w:t>
      </w:r>
      <w:r w:rsidR="008A4240">
        <w:rPr>
          <w:noProof/>
        </w:rPr>
        <w:fldChar w:fldCharType="end"/>
      </w:r>
    </w:p>
    <w:p w14:paraId="239069C1" w14:textId="26277FCF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2. Diagrama de Cl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635E854" w14:textId="0BFFF1F8" w:rsidR="008A4240" w:rsidRDefault="008A4240">
      <w:pPr>
        <w:pStyle w:val="TDC1"/>
        <w:tabs>
          <w:tab w:val="right" w:leader="dot" w:pos="8488"/>
        </w:tabs>
        <w:rPr>
          <w:b w:val="0"/>
          <w:noProof/>
          <w:lang w:val="es-ES" w:eastAsia="es-ES_tradnl"/>
        </w:rPr>
      </w:pPr>
      <w:r>
        <w:rPr>
          <w:noProof/>
        </w:rPr>
        <w:t>3. Diagramas de Secuenci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D1EC8D8" w14:textId="15728019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1 Diagrama de Secuencia 01 – Especificar Requisi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10BB05A" w14:textId="2B6423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2 Diagrama de Secuencia 03 – Crear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8795B23" w14:textId="09E9150D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3 Diagrama de Secuencia 06 – Ingreso al Siste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2AA4408" w14:textId="3D821886" w:rsidR="008A4240" w:rsidRDefault="008A4240">
      <w:pPr>
        <w:pStyle w:val="TDC2"/>
        <w:tabs>
          <w:tab w:val="right" w:leader="dot" w:pos="8488"/>
        </w:tabs>
        <w:rPr>
          <w:b w:val="0"/>
          <w:noProof/>
          <w:sz w:val="24"/>
          <w:szCs w:val="24"/>
          <w:lang w:val="es-ES" w:eastAsia="es-ES_tradnl"/>
        </w:rPr>
      </w:pPr>
      <w:r w:rsidRPr="002A7487">
        <w:rPr>
          <w:noProof/>
          <w:lang w:val="es-PY"/>
        </w:rPr>
        <w:t>3.4 Diagrama de Secuencia 10 – Generar Reporte Avanzado de Proy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2763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205E4D5" w14:textId="31EF21C5" w:rsidR="00F66173" w:rsidRDefault="00137C58">
      <w:r>
        <w:fldChar w:fldCharType="end"/>
      </w:r>
    </w:p>
    <w:p w14:paraId="0162FEBD" w14:textId="77777777" w:rsidR="0008507D" w:rsidRDefault="0008507D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26BB3B4E" w14:textId="5D1ADFC6" w:rsidR="0016463C" w:rsidRDefault="00301569" w:rsidP="00CC0D7E">
      <w:pPr>
        <w:pStyle w:val="Ttulo1"/>
      </w:pPr>
      <w:bookmarkStart w:id="0" w:name="_Toc512763368"/>
      <w:r>
        <w:lastRenderedPageBreak/>
        <w:t>1</w:t>
      </w:r>
      <w:r w:rsidR="0016463C">
        <w:t xml:space="preserve">. </w:t>
      </w:r>
      <w:r w:rsidR="00121545">
        <w:t>Descripción de la Arquitectura del Sistema</w:t>
      </w:r>
      <w:bookmarkEnd w:id="0"/>
    </w:p>
    <w:p w14:paraId="77DEF0B4" w14:textId="77777777" w:rsidR="0016463C" w:rsidRDefault="0016463C" w:rsidP="0016463C">
      <w:pPr>
        <w:jc w:val="both"/>
        <w:rPr>
          <w:iCs/>
          <w:lang w:val="es-ES"/>
        </w:rPr>
      </w:pPr>
    </w:p>
    <w:p w14:paraId="50B4E7BD" w14:textId="4D1D9720" w:rsidR="00121545" w:rsidRPr="009039E0" w:rsidRDefault="00121545" w:rsidP="00121545">
      <w:pPr>
        <w:jc w:val="both"/>
        <w:rPr>
          <w:b/>
          <w:bCs/>
          <w:iCs/>
          <w:sz w:val="20"/>
          <w:lang w:val="es-PY"/>
        </w:rPr>
      </w:pPr>
      <w:r w:rsidRPr="00121545">
        <w:rPr>
          <w:iCs/>
          <w:lang w:val="es-PY"/>
        </w:rPr>
        <w:t xml:space="preserve">El sistema </w:t>
      </w:r>
      <w:r>
        <w:rPr>
          <w:iCs/>
          <w:lang w:val="es-PY"/>
        </w:rPr>
        <w:t xml:space="preserve">SAR </w:t>
      </w:r>
      <w:r w:rsidRPr="00121545">
        <w:rPr>
          <w:iCs/>
          <w:lang w:val="es-PY"/>
        </w:rPr>
        <w:t xml:space="preserve">está </w:t>
      </w:r>
      <w:r>
        <w:rPr>
          <w:iCs/>
          <w:lang w:val="es-PY"/>
        </w:rPr>
        <w:t>basado</w:t>
      </w:r>
      <w:r w:rsidRPr="00121545">
        <w:rPr>
          <w:iCs/>
          <w:lang w:val="es-PY"/>
        </w:rPr>
        <w:t xml:space="preserve"> en una plataforma web. Los usuarios no necesitan instalar un software adicional para utilizarlo, </w:t>
      </w:r>
      <w:r>
        <w:rPr>
          <w:iCs/>
          <w:lang w:val="es-PY"/>
        </w:rPr>
        <w:t xml:space="preserve">ya que se </w:t>
      </w:r>
      <w:r w:rsidRPr="00121545">
        <w:rPr>
          <w:iCs/>
          <w:lang w:val="es-PY"/>
        </w:rPr>
        <w:t>brinda acceso desde cualqu</w:t>
      </w:r>
      <w:r>
        <w:rPr>
          <w:iCs/>
          <w:lang w:val="es-PY"/>
        </w:rPr>
        <w:t>ier equipo conectado a internet.</w:t>
      </w:r>
      <w:r w:rsidRPr="00121545">
        <w:rPr>
          <w:iCs/>
          <w:lang w:val="es-PY"/>
        </w:rPr>
        <w:t xml:space="preserve"> </w:t>
      </w:r>
      <w:r>
        <w:rPr>
          <w:iCs/>
          <w:lang w:val="es-PY"/>
        </w:rPr>
        <w:t>L</w:t>
      </w:r>
      <w:r w:rsidRPr="00121545">
        <w:rPr>
          <w:iCs/>
          <w:lang w:val="es-PY"/>
        </w:rPr>
        <w:t>a actualización se realiza solamente en el servidor de aplicaciones</w:t>
      </w:r>
      <w:r>
        <w:rPr>
          <w:iCs/>
          <w:lang w:val="es-PY"/>
        </w:rPr>
        <w:t>,</w:t>
      </w:r>
      <w:r w:rsidRPr="00121545">
        <w:rPr>
          <w:iCs/>
          <w:lang w:val="es-PY"/>
        </w:rPr>
        <w:t xml:space="preserve"> y no hay discriminación respecto </w:t>
      </w:r>
      <w:r w:rsidR="00060F15">
        <w:rPr>
          <w:iCs/>
          <w:lang w:val="es-PY"/>
        </w:rPr>
        <w:t>al</w:t>
      </w:r>
      <w:r w:rsidR="00060F15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sistema operativo del usuario. </w:t>
      </w:r>
    </w:p>
    <w:p w14:paraId="290630A2" w14:textId="54B064C0" w:rsidR="0016463C" w:rsidRDefault="00121545" w:rsidP="00121545">
      <w:pPr>
        <w:jc w:val="both"/>
        <w:rPr>
          <w:iCs/>
          <w:lang w:val="es-ES"/>
        </w:rPr>
      </w:pPr>
      <w:r w:rsidRPr="00121545">
        <w:rPr>
          <w:iCs/>
          <w:lang w:val="es-PY"/>
        </w:rPr>
        <w:t>El desarrollo del sistema se basa en la arquitectura MVC (</w:t>
      </w:r>
      <w:r w:rsidRPr="00121545">
        <w:rPr>
          <w:i/>
          <w:iCs/>
          <w:lang w:val="es-PY"/>
        </w:rPr>
        <w:t>Model-View-Controller</w:t>
      </w:r>
      <w:r w:rsidRPr="00121545">
        <w:rPr>
          <w:iCs/>
          <w:lang w:val="es-PY"/>
        </w:rPr>
        <w:t xml:space="preserve">) de </w:t>
      </w:r>
      <w:r w:rsidRPr="00121545">
        <w:rPr>
          <w:i/>
          <w:iCs/>
          <w:lang w:val="es-PY"/>
        </w:rPr>
        <w:t>Java</w:t>
      </w:r>
      <w:r w:rsidRPr="00121545">
        <w:rPr>
          <w:iCs/>
          <w:lang w:val="es-PY"/>
        </w:rPr>
        <w:t xml:space="preserve">. Una de las principales ventajas de la arquitectura MVC es que reduce el esfuerzo de programación mediante una separación entre los componentes </w:t>
      </w:r>
      <w:r w:rsidR="00FA48FB">
        <w:rPr>
          <w:i/>
          <w:iCs/>
          <w:lang w:val="es-PY"/>
        </w:rPr>
        <w:t>M</w:t>
      </w:r>
      <w:r w:rsidR="00FA48FB" w:rsidRPr="00830F78">
        <w:rPr>
          <w:i/>
          <w:iCs/>
          <w:lang w:val="es-PY"/>
        </w:rPr>
        <w:t>odelo</w:t>
      </w:r>
      <w:r w:rsidRPr="00121545">
        <w:rPr>
          <w:iCs/>
          <w:lang w:val="es-PY"/>
        </w:rPr>
        <w:t xml:space="preserve">, </w:t>
      </w:r>
      <w:r w:rsidR="00FA48FB">
        <w:rPr>
          <w:i/>
          <w:iCs/>
          <w:lang w:val="es-PY"/>
        </w:rPr>
        <w:t>V</w:t>
      </w:r>
      <w:r w:rsidR="00FA48FB" w:rsidRPr="00830F78">
        <w:rPr>
          <w:i/>
          <w:iCs/>
          <w:lang w:val="es-PY"/>
        </w:rPr>
        <w:t>ista</w:t>
      </w:r>
      <w:r w:rsidR="00FA48FB" w:rsidRPr="00121545">
        <w:rPr>
          <w:iCs/>
          <w:lang w:val="es-PY"/>
        </w:rPr>
        <w:t xml:space="preserve"> </w:t>
      </w:r>
      <w:r w:rsidRPr="00121545">
        <w:rPr>
          <w:iCs/>
          <w:lang w:val="es-PY"/>
        </w:rPr>
        <w:t xml:space="preserve">y </w:t>
      </w:r>
      <w:r w:rsidR="00FA48FB">
        <w:rPr>
          <w:i/>
          <w:iCs/>
          <w:lang w:val="es-PY"/>
        </w:rPr>
        <w:t>C</w:t>
      </w:r>
      <w:r w:rsidR="00FA48FB" w:rsidRPr="00830F78">
        <w:rPr>
          <w:i/>
          <w:iCs/>
          <w:lang w:val="es-PY"/>
        </w:rPr>
        <w:t>ontrolador</w:t>
      </w:r>
      <w:r w:rsidRPr="00121545">
        <w:rPr>
          <w:iCs/>
          <w:lang w:val="es-PY"/>
        </w:rPr>
        <w:t xml:space="preserve">. Esta separación posibilita el trabajo en equipo haciendo que las piezas de un sistema puedan ser construidas por separado y luego unirlas en tiempo de ejecución. Si uno de los componentes presenta un mal funcionamiento, puede ser reemplazado sin afectar a los demás. En la </w:t>
      </w:r>
      <w:r w:rsidR="009039E0">
        <w:rPr>
          <w:iCs/>
          <w:lang w:val="es-PY"/>
        </w:rPr>
        <w:t>Figura 1</w:t>
      </w:r>
      <w:r>
        <w:rPr>
          <w:iCs/>
          <w:lang w:val="es-PY"/>
        </w:rPr>
        <w:t xml:space="preserve"> </w:t>
      </w:r>
      <w:r w:rsidRPr="00121545">
        <w:rPr>
          <w:iCs/>
          <w:lang w:val="es-PY"/>
        </w:rPr>
        <w:t>se observa el patrón arquitectónico MVC para el caso de estudio</w:t>
      </w:r>
      <w:r w:rsidR="0016463C" w:rsidRPr="0016463C">
        <w:rPr>
          <w:iCs/>
          <w:lang w:val="es-ES"/>
        </w:rPr>
        <w:t>.</w:t>
      </w:r>
    </w:p>
    <w:p w14:paraId="36F95DAC" w14:textId="77777777" w:rsidR="00121545" w:rsidRDefault="00121545" w:rsidP="00121545">
      <w:pPr>
        <w:jc w:val="both"/>
        <w:rPr>
          <w:iCs/>
          <w:lang w:val="es-ES"/>
        </w:rPr>
      </w:pPr>
    </w:p>
    <w:p w14:paraId="178B6162" w14:textId="49D1ADA2" w:rsidR="00121545" w:rsidRDefault="003A5975" w:rsidP="00121545">
      <w:pPr>
        <w:jc w:val="both"/>
      </w:pPr>
      <w:r w:rsidRPr="00F71950">
        <w:rPr>
          <w:noProof/>
        </w:rPr>
        <w:object w:dxaOrig="9926" w:dyaOrig="4194" w14:anchorId="5923B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pt;height:176.8pt;mso-width-percent:0;mso-height-percent:0;mso-width-percent:0;mso-height-percent:0" o:ole="">
            <v:imagedata r:id="rId10" o:title=""/>
          </v:shape>
          <o:OLEObject Type="Embed" ProgID="Visio.Drawing.11" ShapeID="_x0000_i1025" DrawAspect="Content" ObjectID="_1586525763" r:id="rId11"/>
        </w:object>
      </w:r>
    </w:p>
    <w:p w14:paraId="238B30FB" w14:textId="34FF312B" w:rsidR="00121545" w:rsidRPr="00D20F4B" w:rsidRDefault="009039E0" w:rsidP="00121545">
      <w:pPr>
        <w:jc w:val="center"/>
        <w:rPr>
          <w:b/>
          <w:bCs/>
          <w:iCs/>
          <w:sz w:val="20"/>
          <w:lang w:val="es-PY"/>
        </w:rPr>
      </w:pPr>
      <w:r>
        <w:rPr>
          <w:b/>
          <w:bCs/>
          <w:iCs/>
          <w:sz w:val="20"/>
          <w:lang w:val="es-PY"/>
        </w:rPr>
        <w:t>Figura 1</w:t>
      </w:r>
      <w:r w:rsidR="00121545" w:rsidRPr="00D20F4B">
        <w:rPr>
          <w:b/>
          <w:bCs/>
          <w:iCs/>
          <w:sz w:val="20"/>
          <w:lang w:val="es-PY"/>
        </w:rPr>
        <w:t>. Arquitectura MVC de Java</w:t>
      </w:r>
    </w:p>
    <w:p w14:paraId="6D847770" w14:textId="6B079A86" w:rsidR="0016463C" w:rsidRDefault="00301569" w:rsidP="00CC0D7E">
      <w:pPr>
        <w:pStyle w:val="Ttulo1"/>
      </w:pPr>
      <w:bookmarkStart w:id="1" w:name="_Toc512763369"/>
      <w:r>
        <w:t>2</w:t>
      </w:r>
      <w:r w:rsidR="0016463C">
        <w:t xml:space="preserve">. </w:t>
      </w:r>
      <w:r w:rsidR="00121545">
        <w:t>Diagrama de Clases</w:t>
      </w:r>
      <w:bookmarkEnd w:id="1"/>
    </w:p>
    <w:p w14:paraId="0DE6F38F" w14:textId="77777777" w:rsidR="0016463C" w:rsidRDefault="0016463C"/>
    <w:p w14:paraId="034E7EF8" w14:textId="57E085E1" w:rsidR="00121545" w:rsidRDefault="00121545" w:rsidP="002D1646">
      <w:pPr>
        <w:jc w:val="both"/>
        <w:rPr>
          <w:lang w:val="es-PY"/>
        </w:rPr>
      </w:pPr>
      <w:r w:rsidRPr="00121545">
        <w:rPr>
          <w:lang w:val="es-PY"/>
        </w:rPr>
        <w:t>Durante el proceso de análisis se identificaron numerosos conceptos</w:t>
      </w:r>
      <w:r w:rsidR="009039E0">
        <w:rPr>
          <w:lang w:val="es-PY"/>
        </w:rPr>
        <w:t xml:space="preserve"> en el dominio del problema</w:t>
      </w:r>
      <w:r w:rsidRPr="00121545">
        <w:rPr>
          <w:lang w:val="es-PY"/>
        </w:rPr>
        <w:t xml:space="preserve">. Estos conceptos se </w:t>
      </w:r>
      <w:r w:rsidR="009039E0">
        <w:rPr>
          <w:lang w:val="es-PY"/>
        </w:rPr>
        <w:t>usaron para la</w:t>
      </w:r>
      <w:r w:rsidRPr="00121545">
        <w:rPr>
          <w:lang w:val="es-PY"/>
        </w:rPr>
        <w:t xml:space="preserve"> identificación de </w:t>
      </w:r>
      <w:r w:rsidR="009039E0">
        <w:rPr>
          <w:lang w:val="es-PY"/>
        </w:rPr>
        <w:t xml:space="preserve">las </w:t>
      </w:r>
      <w:r w:rsidR="00060F15">
        <w:rPr>
          <w:lang w:val="es-PY"/>
        </w:rPr>
        <w:t>C</w:t>
      </w:r>
      <w:r w:rsidR="00060F15" w:rsidRPr="00121545">
        <w:rPr>
          <w:lang w:val="es-PY"/>
        </w:rPr>
        <w:t>lases</w:t>
      </w:r>
      <w:r w:rsidR="00060F15">
        <w:rPr>
          <w:lang w:val="es-PY"/>
        </w:rPr>
        <w:t xml:space="preserve"> </w:t>
      </w:r>
      <w:r w:rsidR="009039E0">
        <w:rPr>
          <w:lang w:val="es-PY"/>
        </w:rPr>
        <w:t xml:space="preserve">del </w:t>
      </w:r>
      <w:r w:rsidR="00060F15">
        <w:rPr>
          <w:lang w:val="es-PY"/>
        </w:rPr>
        <w:t>Sistema</w:t>
      </w:r>
      <w:r w:rsidRPr="00121545">
        <w:rPr>
          <w:lang w:val="es-PY"/>
        </w:rPr>
        <w:t xml:space="preserve">. En la </w:t>
      </w:r>
      <w:r>
        <w:rPr>
          <w:lang w:val="es-PY"/>
        </w:rPr>
        <w:t>Tabla 1</w:t>
      </w:r>
      <w:r w:rsidRPr="00121545">
        <w:rPr>
          <w:lang w:val="es-PY"/>
        </w:rPr>
        <w:t xml:space="preserve"> se pueden ver las clases identificadas en el dominio de </w:t>
      </w:r>
      <w:r w:rsidR="009039E0">
        <w:rPr>
          <w:lang w:val="es-PY"/>
        </w:rPr>
        <w:t xml:space="preserve">la </w:t>
      </w:r>
      <w:r w:rsidRPr="00121545">
        <w:rPr>
          <w:lang w:val="es-PY"/>
        </w:rPr>
        <w:t>aplicación.</w:t>
      </w:r>
    </w:p>
    <w:p w14:paraId="3F2472C5" w14:textId="77777777" w:rsidR="002D1646" w:rsidRPr="00121545" w:rsidRDefault="002D1646" w:rsidP="002D1646">
      <w:pPr>
        <w:jc w:val="both"/>
        <w:rPr>
          <w:lang w:val="es-PY"/>
        </w:rPr>
      </w:pP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01"/>
        <w:gridCol w:w="6804"/>
      </w:tblGrid>
      <w:tr w:rsidR="00121545" w:rsidRPr="00F71950" w14:paraId="78DD8D0E" w14:textId="77777777" w:rsidTr="00121545">
        <w:trPr>
          <w:trHeight w:val="284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9F8AA28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lases</w:t>
            </w:r>
          </w:p>
        </w:tc>
        <w:tc>
          <w:tcPr>
            <w:tcW w:w="6804" w:type="dxa"/>
            <w:shd w:val="clear" w:color="auto" w:fill="D9D9D9" w:themeFill="background1" w:themeFillShade="D9"/>
            <w:vAlign w:val="center"/>
          </w:tcPr>
          <w:p w14:paraId="23A4805F" w14:textId="77777777" w:rsidR="00121545" w:rsidRPr="00F71950" w:rsidRDefault="00121545" w:rsidP="008A5764">
            <w:pPr>
              <w:pStyle w:val="ContenidoTabla"/>
              <w:jc w:val="left"/>
              <w:rPr>
                <w:b/>
              </w:rPr>
            </w:pPr>
            <w:r w:rsidRPr="00F71950">
              <w:rPr>
                <w:b/>
              </w:rPr>
              <w:t>Características</w:t>
            </w:r>
          </w:p>
        </w:tc>
      </w:tr>
      <w:tr w:rsidR="00121545" w:rsidRPr="00F71950" w14:paraId="5B3461F4" w14:textId="77777777" w:rsidTr="00121545">
        <w:trPr>
          <w:trHeight w:val="343"/>
        </w:trPr>
        <w:tc>
          <w:tcPr>
            <w:tcW w:w="1701" w:type="dxa"/>
            <w:vAlign w:val="center"/>
          </w:tcPr>
          <w:p w14:paraId="66795C6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Usuario</w:t>
            </w:r>
          </w:p>
        </w:tc>
        <w:tc>
          <w:tcPr>
            <w:tcW w:w="6804" w:type="dxa"/>
            <w:vAlign w:val="center"/>
          </w:tcPr>
          <w:p w14:paraId="58DAC13F" w14:textId="77777777" w:rsidR="00121545" w:rsidRPr="00F71950" w:rsidRDefault="00121545" w:rsidP="008A5764">
            <w:pPr>
              <w:pStyle w:val="ContenidoTabla"/>
            </w:pPr>
            <w:r w:rsidRPr="00F71950">
              <w:t>Es una clase genérica que identifica a los diferentes actores del sistema.</w:t>
            </w:r>
          </w:p>
        </w:tc>
      </w:tr>
      <w:tr w:rsidR="00121545" w:rsidRPr="00F71950" w14:paraId="4796729F" w14:textId="77777777" w:rsidTr="00121545">
        <w:trPr>
          <w:trHeight w:val="418"/>
        </w:trPr>
        <w:tc>
          <w:tcPr>
            <w:tcW w:w="1701" w:type="dxa"/>
            <w:vAlign w:val="center"/>
          </w:tcPr>
          <w:p w14:paraId="039EC634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Cliente</w:t>
            </w:r>
          </w:p>
        </w:tc>
        <w:tc>
          <w:tcPr>
            <w:tcW w:w="6804" w:type="dxa"/>
            <w:vAlign w:val="center"/>
          </w:tcPr>
          <w:p w14:paraId="7D267654" w14:textId="5B7CE8B8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cliente.</w:t>
            </w:r>
          </w:p>
        </w:tc>
      </w:tr>
      <w:tr w:rsidR="00121545" w:rsidRPr="00F71950" w14:paraId="2CE2E78F" w14:textId="77777777" w:rsidTr="00121545">
        <w:trPr>
          <w:trHeight w:val="411"/>
        </w:trPr>
        <w:tc>
          <w:tcPr>
            <w:tcW w:w="1701" w:type="dxa"/>
            <w:vAlign w:val="center"/>
          </w:tcPr>
          <w:p w14:paraId="71B80C35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Director</w:t>
            </w:r>
          </w:p>
        </w:tc>
        <w:tc>
          <w:tcPr>
            <w:tcW w:w="6804" w:type="dxa"/>
            <w:vAlign w:val="center"/>
          </w:tcPr>
          <w:p w14:paraId="3CB95446" w14:textId="61F8CED5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Director de proyecto.</w:t>
            </w:r>
          </w:p>
        </w:tc>
      </w:tr>
      <w:tr w:rsidR="00121545" w:rsidRPr="00F71950" w14:paraId="04ABCD35" w14:textId="77777777" w:rsidTr="00121545">
        <w:trPr>
          <w:trHeight w:val="417"/>
        </w:trPr>
        <w:tc>
          <w:tcPr>
            <w:tcW w:w="1701" w:type="dxa"/>
            <w:vAlign w:val="center"/>
          </w:tcPr>
          <w:p w14:paraId="17DA2288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Ingeniero</w:t>
            </w:r>
          </w:p>
        </w:tc>
        <w:tc>
          <w:tcPr>
            <w:tcW w:w="6804" w:type="dxa"/>
            <w:vAlign w:val="center"/>
          </w:tcPr>
          <w:p w14:paraId="266B7D1F" w14:textId="2123A21D" w:rsidR="00121545" w:rsidRPr="00F71950" w:rsidRDefault="00121545">
            <w:pPr>
              <w:pStyle w:val="ContenidoTabla"/>
            </w:pPr>
            <w:r w:rsidRPr="00F71950">
              <w:t xml:space="preserve">Representa </w:t>
            </w:r>
            <w:r w:rsidR="00060F15">
              <w:t>a</w:t>
            </w:r>
            <w:r w:rsidR="00060F15" w:rsidRPr="00F71950">
              <w:t xml:space="preserve">l </w:t>
            </w:r>
            <w:r w:rsidRPr="00F71950">
              <w:t>actor Ingeniero de Sistemas.</w:t>
            </w:r>
          </w:p>
        </w:tc>
      </w:tr>
      <w:tr w:rsidR="00121545" w:rsidRPr="00F71950" w14:paraId="20469B51" w14:textId="77777777" w:rsidTr="00121545">
        <w:trPr>
          <w:trHeight w:val="551"/>
        </w:trPr>
        <w:tc>
          <w:tcPr>
            <w:tcW w:w="1701" w:type="dxa"/>
            <w:vAlign w:val="center"/>
          </w:tcPr>
          <w:p w14:paraId="4DEC0D8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ol</w:t>
            </w:r>
          </w:p>
        </w:tc>
        <w:tc>
          <w:tcPr>
            <w:tcW w:w="6804" w:type="dxa"/>
            <w:vAlign w:val="center"/>
          </w:tcPr>
          <w:p w14:paraId="73D07C89" w14:textId="77777777" w:rsidR="00121545" w:rsidRPr="00F71950" w:rsidRDefault="00121545" w:rsidP="008A5764">
            <w:pPr>
              <w:pStyle w:val="ContenidoTabla"/>
            </w:pPr>
            <w:r w:rsidRPr="00F71950">
              <w:t>Se refiere a las diferentes funciones que los usuarios desempeñan dentro del sistema. Se distinguen tres roles: Director de proyecto, Ingeniero y Cliente.</w:t>
            </w:r>
          </w:p>
        </w:tc>
      </w:tr>
      <w:tr w:rsidR="00121545" w:rsidRPr="00F71950" w14:paraId="6EE0C539" w14:textId="77777777" w:rsidTr="00121545">
        <w:trPr>
          <w:trHeight w:val="700"/>
        </w:trPr>
        <w:tc>
          <w:tcPr>
            <w:tcW w:w="1701" w:type="dxa"/>
            <w:vAlign w:val="center"/>
          </w:tcPr>
          <w:p w14:paraId="4FC13C87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lastRenderedPageBreak/>
              <w:t>Proyecto</w:t>
            </w:r>
          </w:p>
        </w:tc>
        <w:tc>
          <w:tcPr>
            <w:tcW w:w="6804" w:type="dxa"/>
            <w:vAlign w:val="center"/>
          </w:tcPr>
          <w:p w14:paraId="433BF989" w14:textId="2C77D1C9" w:rsidR="00121545" w:rsidRPr="00F71950" w:rsidRDefault="00121545">
            <w:pPr>
              <w:pStyle w:val="ContenidoTabla"/>
            </w:pPr>
            <w:r w:rsidRPr="00F71950">
              <w:t xml:space="preserve">Caracteriza toda la información relacionada </w:t>
            </w:r>
            <w:r w:rsidR="00060F15">
              <w:t>con el</w:t>
            </w:r>
            <w:r w:rsidR="00060F15" w:rsidRPr="00F71950">
              <w:t xml:space="preserve"> </w:t>
            </w:r>
            <w:r w:rsidRPr="00F71950">
              <w:t>proyecto. Un proyecto tiene aso</w:t>
            </w:r>
            <w:r>
              <w:t>ciados un conjunto de recursos humanos</w:t>
            </w:r>
            <w:r w:rsidRPr="00F71950">
              <w:t>.</w:t>
            </w:r>
          </w:p>
        </w:tc>
      </w:tr>
      <w:tr w:rsidR="00121545" w:rsidRPr="00F71950" w14:paraId="5DAC5D58" w14:textId="77777777" w:rsidTr="00121545">
        <w:trPr>
          <w:trHeight w:val="900"/>
        </w:trPr>
        <w:tc>
          <w:tcPr>
            <w:tcW w:w="1701" w:type="dxa"/>
            <w:vAlign w:val="center"/>
          </w:tcPr>
          <w:p w14:paraId="3FFB0E59" w14:textId="7BAB02B1" w:rsidR="00121545" w:rsidRPr="00F71950" w:rsidRDefault="004F082C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>
              <w:t xml:space="preserve">Solicitud </w:t>
            </w:r>
            <w:r w:rsidR="00121545" w:rsidRPr="00F71950">
              <w:t xml:space="preserve"> requisito</w:t>
            </w:r>
          </w:p>
        </w:tc>
        <w:tc>
          <w:tcPr>
            <w:tcW w:w="6804" w:type="dxa"/>
            <w:vAlign w:val="center"/>
          </w:tcPr>
          <w:p w14:paraId="1D6242E0" w14:textId="26A9D53D" w:rsidR="00121545" w:rsidRPr="00F71950" w:rsidRDefault="00121545" w:rsidP="008A5764">
            <w:pPr>
              <w:pStyle w:val="ContenidoTabla"/>
            </w:pPr>
            <w:r w:rsidRPr="00F71950">
              <w:t xml:space="preserve">Son las solicitudes que el </w:t>
            </w:r>
            <w:r>
              <w:t>usuario</w:t>
            </w:r>
            <w:r w:rsidRPr="00F71950">
              <w:t xml:space="preserve"> realiza </w:t>
            </w:r>
            <w:r w:rsidR="00060F15">
              <w:t>para</w:t>
            </w:r>
            <w:r w:rsidRPr="00F71950">
              <w:t xml:space="preserve"> un determinado proyecto. Dichas solicitudes se convierten en requisitos después de </w:t>
            </w:r>
            <w:r w:rsidR="00060F15">
              <w:t>su</w:t>
            </w:r>
            <w:r w:rsidRPr="00F71950">
              <w:t xml:space="preserve"> aprobación por parte del Ingeniero.</w:t>
            </w:r>
          </w:p>
        </w:tc>
      </w:tr>
      <w:tr w:rsidR="00121545" w:rsidRPr="00F71950" w14:paraId="7FA64861" w14:textId="77777777" w:rsidTr="00121545">
        <w:trPr>
          <w:trHeight w:val="639"/>
        </w:trPr>
        <w:tc>
          <w:tcPr>
            <w:tcW w:w="1701" w:type="dxa"/>
            <w:vAlign w:val="center"/>
          </w:tcPr>
          <w:p w14:paraId="3885EE3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Requisito</w:t>
            </w:r>
          </w:p>
        </w:tc>
        <w:tc>
          <w:tcPr>
            <w:tcW w:w="6804" w:type="dxa"/>
            <w:vAlign w:val="center"/>
          </w:tcPr>
          <w:p w14:paraId="0511318B" w14:textId="77777777" w:rsidR="00121545" w:rsidRPr="00F71950" w:rsidRDefault="00121545" w:rsidP="008A5764">
            <w:pPr>
              <w:pStyle w:val="ContenidoTabla"/>
            </w:pPr>
            <w:r w:rsidRPr="00F71950">
              <w:t>Representa la definición para la creación o modificación de una funcionalidad del sistema. Un requisito asocia autores, actores y eventos.</w:t>
            </w:r>
          </w:p>
        </w:tc>
      </w:tr>
      <w:tr w:rsidR="00121545" w:rsidRPr="00F71950" w14:paraId="51FB8A24" w14:textId="77777777" w:rsidTr="00121545">
        <w:trPr>
          <w:trHeight w:val="647"/>
        </w:trPr>
        <w:tc>
          <w:tcPr>
            <w:tcW w:w="1701" w:type="dxa"/>
            <w:vAlign w:val="center"/>
          </w:tcPr>
          <w:p w14:paraId="2933BBDB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rtefacto</w:t>
            </w:r>
          </w:p>
        </w:tc>
        <w:tc>
          <w:tcPr>
            <w:tcW w:w="6804" w:type="dxa"/>
            <w:vAlign w:val="center"/>
          </w:tcPr>
          <w:p w14:paraId="40BA9BE5" w14:textId="77777777" w:rsidR="00121545" w:rsidRPr="00F71950" w:rsidRDefault="00121545" w:rsidP="008A5764">
            <w:pPr>
              <w:pStyle w:val="ContenidoTabla"/>
            </w:pPr>
            <w:r w:rsidRPr="00F71950">
              <w:t>Se refiere a todo documento generado para la definición de los requisitos. Dichos documentos pueden tener cualquier formato.</w:t>
            </w:r>
          </w:p>
        </w:tc>
      </w:tr>
      <w:tr w:rsidR="00121545" w:rsidRPr="00F71950" w14:paraId="211C395A" w14:textId="77777777" w:rsidTr="00121545">
        <w:trPr>
          <w:trHeight w:val="866"/>
        </w:trPr>
        <w:tc>
          <w:tcPr>
            <w:tcW w:w="1701" w:type="dxa"/>
            <w:vAlign w:val="center"/>
          </w:tcPr>
          <w:p w14:paraId="39EF5AC6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ctor</w:t>
            </w:r>
          </w:p>
        </w:tc>
        <w:tc>
          <w:tcPr>
            <w:tcW w:w="6804" w:type="dxa"/>
            <w:vAlign w:val="center"/>
          </w:tcPr>
          <w:p w14:paraId="2E7A33A6" w14:textId="77777777" w:rsidR="00121545" w:rsidRPr="00F71950" w:rsidRDefault="00121545" w:rsidP="008A5764">
            <w:pPr>
              <w:pStyle w:val="ContenidoTabla"/>
            </w:pPr>
            <w:r w:rsidRPr="00F71950">
              <w:t>Constituye el conjunto de actores que participan en un requisito. Básicamente son aquellos que interactúan con el sistema a través del requisito a ser implementado.</w:t>
            </w:r>
          </w:p>
        </w:tc>
      </w:tr>
      <w:tr w:rsidR="00121545" w:rsidRPr="00F71950" w14:paraId="251DD43D" w14:textId="77777777" w:rsidTr="00121545">
        <w:trPr>
          <w:trHeight w:val="1107"/>
        </w:trPr>
        <w:tc>
          <w:tcPr>
            <w:tcW w:w="1701" w:type="dxa"/>
            <w:vAlign w:val="center"/>
          </w:tcPr>
          <w:p w14:paraId="52D10790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Evento</w:t>
            </w:r>
          </w:p>
        </w:tc>
        <w:tc>
          <w:tcPr>
            <w:tcW w:w="6804" w:type="dxa"/>
            <w:vAlign w:val="center"/>
          </w:tcPr>
          <w:p w14:paraId="381BFF4C" w14:textId="5C663D21" w:rsidR="00121545" w:rsidRPr="00F71950" w:rsidRDefault="00121545">
            <w:pPr>
              <w:pStyle w:val="ContenidoTabla"/>
            </w:pPr>
            <w:r w:rsidRPr="00F71950">
              <w:t>Es el flujo de eventos que involucra un determinado requisito. La especificación de requisito describe un flujo normal de eventos (</w:t>
            </w:r>
            <w:r w:rsidR="00060F15">
              <w:t xml:space="preserve">y </w:t>
            </w:r>
            <w:r w:rsidRPr="00F71950">
              <w:t xml:space="preserve">opcionalmente un flujo alternativo) en </w:t>
            </w:r>
            <w:r w:rsidR="00060F15">
              <w:t>el</w:t>
            </w:r>
            <w:r w:rsidR="00060F15" w:rsidRPr="00F71950">
              <w:t xml:space="preserve"> </w:t>
            </w:r>
            <w:r w:rsidRPr="00F71950">
              <w:t>cual se intercalan las acciones entre el usuario y el sistema.</w:t>
            </w:r>
          </w:p>
        </w:tc>
      </w:tr>
      <w:tr w:rsidR="00121545" w:rsidRPr="00F71950" w14:paraId="304E64CC" w14:textId="77777777" w:rsidTr="00121545">
        <w:trPr>
          <w:trHeight w:val="409"/>
        </w:trPr>
        <w:tc>
          <w:tcPr>
            <w:tcW w:w="1701" w:type="dxa"/>
            <w:vAlign w:val="center"/>
          </w:tcPr>
          <w:p w14:paraId="0463E289" w14:textId="77777777" w:rsidR="00121545" w:rsidRPr="00F71950" w:rsidRDefault="00121545" w:rsidP="00121545">
            <w:pPr>
              <w:pStyle w:val="ContenidoTabla"/>
              <w:numPr>
                <w:ilvl w:val="0"/>
                <w:numId w:val="15"/>
              </w:numPr>
              <w:jc w:val="left"/>
            </w:pPr>
            <w:r w:rsidRPr="00F71950">
              <w:t>Autor</w:t>
            </w:r>
          </w:p>
        </w:tc>
        <w:tc>
          <w:tcPr>
            <w:tcW w:w="6804" w:type="dxa"/>
            <w:vAlign w:val="center"/>
          </w:tcPr>
          <w:p w14:paraId="06F641FE" w14:textId="77777777" w:rsidR="00121545" w:rsidRPr="00F71950" w:rsidRDefault="00121545" w:rsidP="008A5764">
            <w:pPr>
              <w:pStyle w:val="ContenidoTabla"/>
            </w:pPr>
            <w:r w:rsidRPr="00F71950">
              <w:t xml:space="preserve">Se trata del autor o los conjuntos de actores que </w:t>
            </w:r>
            <w:r>
              <w:t>participan en</w:t>
            </w:r>
            <w:r w:rsidRPr="00F71950">
              <w:t xml:space="preserve"> el requisito. </w:t>
            </w:r>
          </w:p>
        </w:tc>
      </w:tr>
    </w:tbl>
    <w:p w14:paraId="68E5B038" w14:textId="1DB3A22A" w:rsidR="00121545" w:rsidRPr="00D20F4B" w:rsidRDefault="00121545" w:rsidP="00121545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>Tabla 1. Clases Identificadas en el Dominio de la Aplicación</w:t>
      </w:r>
    </w:p>
    <w:p w14:paraId="16B61E5B" w14:textId="77777777" w:rsidR="00121545" w:rsidRDefault="00121545"/>
    <w:p w14:paraId="00287430" w14:textId="111F7120" w:rsidR="00844FD5" w:rsidRDefault="00210740" w:rsidP="00F866F3">
      <w:pPr>
        <w:jc w:val="both"/>
        <w:rPr>
          <w:lang w:val="es-PY"/>
        </w:rPr>
      </w:pPr>
      <w:r>
        <w:rPr>
          <w:lang w:val="es-PY"/>
        </w:rPr>
        <w:t>A continuación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9039E0">
        <w:rPr>
          <w:lang w:val="es-PY"/>
        </w:rPr>
        <w:t xml:space="preserve">en la Figura 2, </w:t>
      </w:r>
      <w:r>
        <w:rPr>
          <w:lang w:val="es-PY"/>
        </w:rPr>
        <w:t>se muestra E</w:t>
      </w:r>
      <w:r w:rsidR="00844FD5" w:rsidRPr="00844FD5">
        <w:rPr>
          <w:lang w:val="es-PY"/>
        </w:rPr>
        <w:t xml:space="preserve">l </w:t>
      </w:r>
      <w:r>
        <w:rPr>
          <w:lang w:val="es-PY"/>
        </w:rPr>
        <w:t>D</w:t>
      </w:r>
      <w:r w:rsidR="00844FD5" w:rsidRPr="00844FD5">
        <w:rPr>
          <w:lang w:val="es-PY"/>
        </w:rPr>
        <w:t>iagrama d</w:t>
      </w:r>
      <w:r>
        <w:rPr>
          <w:lang w:val="es-PY"/>
        </w:rPr>
        <w:t xml:space="preserve">e Clases del </w:t>
      </w:r>
      <w:r w:rsidR="00060F15">
        <w:rPr>
          <w:lang w:val="es-PY"/>
        </w:rPr>
        <w:t>Sistema</w:t>
      </w:r>
      <w:r>
        <w:rPr>
          <w:lang w:val="es-PY"/>
        </w:rPr>
        <w:t xml:space="preserve">, que ha sido </w:t>
      </w:r>
      <w:r w:rsidR="009039E0">
        <w:rPr>
          <w:lang w:val="es-PY"/>
        </w:rPr>
        <w:t>etiquetado</w:t>
      </w:r>
      <w:r>
        <w:rPr>
          <w:lang w:val="es-PY"/>
        </w:rPr>
        <w:t xml:space="preserve"> con </w:t>
      </w:r>
      <w:r>
        <w:rPr>
          <w:lang w:val="es-ES"/>
        </w:rPr>
        <w:t>la denominación</w:t>
      </w:r>
      <w:r w:rsidR="009039E0">
        <w:rPr>
          <w:lang w:val="es-ES"/>
        </w:rPr>
        <w:t xml:space="preserve"> de control de versiones: </w:t>
      </w:r>
      <w:r w:rsidRPr="00374E84">
        <w:rPr>
          <w:b/>
          <w:u w:val="single"/>
          <w:lang w:val="es-ES"/>
        </w:rPr>
        <w:t>Elemento de Configuración EC-</w:t>
      </w:r>
      <w:r w:rsidR="00AF0BDD">
        <w:rPr>
          <w:b/>
          <w:u w:val="single"/>
          <w:lang w:val="es-ES"/>
        </w:rPr>
        <w:t>DC, versión 5</w:t>
      </w:r>
      <w:bookmarkStart w:id="2" w:name="_GoBack"/>
      <w:bookmarkEnd w:id="2"/>
      <w:r w:rsidR="004F082C">
        <w:rPr>
          <w:b/>
          <w:u w:val="single"/>
          <w:lang w:val="es-ES"/>
        </w:rPr>
        <w:t>.0</w:t>
      </w:r>
      <w:r>
        <w:rPr>
          <w:b/>
          <w:u w:val="single"/>
          <w:lang w:val="es-ES"/>
        </w:rPr>
        <w:t>.</w:t>
      </w:r>
      <w:r w:rsidR="00844FD5" w:rsidRPr="00844FD5">
        <w:rPr>
          <w:lang w:val="es-PY"/>
        </w:rPr>
        <w:t xml:space="preserve"> </w:t>
      </w:r>
    </w:p>
    <w:p w14:paraId="5B31FB19" w14:textId="77777777" w:rsidR="00844FD5" w:rsidRDefault="00844FD5" w:rsidP="00844FD5">
      <w:pPr>
        <w:rPr>
          <w:lang w:val="es-PY"/>
        </w:rPr>
      </w:pPr>
    </w:p>
    <w:p w14:paraId="277AC886" w14:textId="21DC459A" w:rsidR="00844FD5" w:rsidRDefault="0081669D" w:rsidP="00844FD5">
      <w:pPr>
        <w:rPr>
          <w:lang w:val="es-PY"/>
        </w:rPr>
      </w:pPr>
      <w:r>
        <w:rPr>
          <w:noProof/>
          <w:lang w:val="es-ES"/>
        </w:rPr>
        <w:lastRenderedPageBreak/>
        <w:drawing>
          <wp:inline distT="0" distB="0" distL="0" distR="0" wp14:anchorId="1A66DA5F" wp14:editId="55FAE89C">
            <wp:extent cx="5396230" cy="4838519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agramadeClase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483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994F9" w14:textId="65E754D4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2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 xml:space="preserve">Diagrama de Clases </w:t>
      </w:r>
      <w:r w:rsidR="009039E0">
        <w:rPr>
          <w:b/>
          <w:bCs/>
          <w:iCs/>
          <w:sz w:val="20"/>
          <w:lang w:val="es-PY"/>
        </w:rPr>
        <w:t xml:space="preserve">Completo </w:t>
      </w:r>
      <w:r>
        <w:rPr>
          <w:b/>
          <w:bCs/>
          <w:iCs/>
          <w:sz w:val="20"/>
          <w:lang w:val="es-PY"/>
        </w:rPr>
        <w:t>de la Aplicación</w:t>
      </w:r>
    </w:p>
    <w:p w14:paraId="3D605494" w14:textId="77777777" w:rsidR="00D20F4B" w:rsidRDefault="00D20F4B" w:rsidP="00844FD5">
      <w:pPr>
        <w:rPr>
          <w:lang w:val="es-PY"/>
        </w:rPr>
      </w:pPr>
    </w:p>
    <w:p w14:paraId="6BD46B45" w14:textId="77777777" w:rsidR="00844FD5" w:rsidRDefault="00844FD5" w:rsidP="00844FD5">
      <w:pPr>
        <w:rPr>
          <w:lang w:val="es-PY"/>
        </w:rPr>
      </w:pPr>
    </w:p>
    <w:p w14:paraId="1BBB1D45" w14:textId="20065146" w:rsidR="00844FD5" w:rsidRDefault="009039E0" w:rsidP="00F866F3">
      <w:pPr>
        <w:jc w:val="both"/>
      </w:pPr>
      <w:r>
        <w:rPr>
          <w:lang w:val="es-PY"/>
        </w:rPr>
        <w:t>En este D</w:t>
      </w:r>
      <w:r w:rsidR="00844FD5" w:rsidRPr="00844FD5">
        <w:rPr>
          <w:lang w:val="es-PY"/>
        </w:rPr>
        <w:t xml:space="preserve">iagrama </w:t>
      </w:r>
      <w:r>
        <w:rPr>
          <w:lang w:val="es-PY"/>
        </w:rPr>
        <w:t xml:space="preserve">de Clases </w:t>
      </w:r>
      <w:r w:rsidR="00844FD5" w:rsidRPr="00844FD5">
        <w:rPr>
          <w:lang w:val="es-PY"/>
        </w:rPr>
        <w:t>se especifican los atributos y métodos así como las relaciones entre las clases.</w:t>
      </w:r>
      <w:r w:rsidR="00844FD5">
        <w:rPr>
          <w:lang w:val="es-PY"/>
        </w:rPr>
        <w:t xml:space="preserve"> </w:t>
      </w:r>
      <w:r>
        <w:rPr>
          <w:lang w:val="es-PY"/>
        </w:rPr>
        <w:t xml:space="preserve">Al usar una </w:t>
      </w:r>
      <w:r w:rsidR="00844FD5" w:rsidRPr="00844FD5">
        <w:rPr>
          <w:lang w:val="es-PY"/>
        </w:rPr>
        <w:t>arquitectura MVC, la manera más natural de implementar</w:t>
      </w:r>
      <w:r>
        <w:rPr>
          <w:lang w:val="es-PY"/>
        </w:rPr>
        <w:t>la</w:t>
      </w:r>
      <w:r w:rsidR="00844FD5" w:rsidRPr="00844FD5">
        <w:rPr>
          <w:lang w:val="es-PY"/>
        </w:rPr>
        <w:t xml:space="preserve"> es por medio de capas: los accesos a la base de datos se </w:t>
      </w:r>
      <w:r w:rsidR="00FA48FB">
        <w:rPr>
          <w:lang w:val="es-PY"/>
        </w:rPr>
        <w:t>llevan a cabo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 xml:space="preserve">en e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, </w:t>
      </w:r>
      <w:r w:rsidR="0081669D">
        <w:rPr>
          <w:lang w:val="es-PY"/>
        </w:rPr>
        <w:t xml:space="preserve">mientras que </w:t>
      </w:r>
      <w:r w:rsidR="00844FD5" w:rsidRPr="00844FD5">
        <w:rPr>
          <w:lang w:val="es-PY"/>
        </w:rPr>
        <w:t xml:space="preserve">el </w:t>
      </w:r>
      <w:r w:rsidR="00844FD5" w:rsidRPr="00830F78">
        <w:rPr>
          <w:i/>
          <w:lang w:val="es-PY"/>
        </w:rPr>
        <w:t>Controlador</w:t>
      </w:r>
      <w:r w:rsidR="00844FD5" w:rsidRPr="00844FD5">
        <w:rPr>
          <w:lang w:val="es-PY"/>
        </w:rPr>
        <w:t xml:space="preserve"> escucha los cambios en la </w:t>
      </w:r>
      <w:r w:rsidR="00844FD5" w:rsidRPr="00830F78">
        <w:rPr>
          <w:i/>
          <w:lang w:val="es-PY"/>
        </w:rPr>
        <w:t>Vista</w:t>
      </w:r>
      <w:r w:rsidR="00844FD5" w:rsidRPr="00844FD5">
        <w:rPr>
          <w:lang w:val="es-PY"/>
        </w:rPr>
        <w:t xml:space="preserve"> y se los envía </w:t>
      </w:r>
      <w:r w:rsidR="00FA48FB">
        <w:rPr>
          <w:lang w:val="es-PY"/>
        </w:rPr>
        <w:t xml:space="preserve">de vuelta </w:t>
      </w:r>
      <w:r w:rsidR="00844FD5" w:rsidRPr="00844FD5">
        <w:rPr>
          <w:lang w:val="es-PY"/>
        </w:rPr>
        <w:t xml:space="preserve">al </w:t>
      </w:r>
      <w:r w:rsidR="00844FD5" w:rsidRPr="00830F78">
        <w:rPr>
          <w:i/>
          <w:lang w:val="es-PY"/>
        </w:rPr>
        <w:t>Modelo</w:t>
      </w:r>
      <w:r w:rsidR="00844FD5" w:rsidRPr="00844FD5">
        <w:rPr>
          <w:lang w:val="es-PY"/>
        </w:rPr>
        <w:t xml:space="preserve">. En el diagrama se pueden </w:t>
      </w:r>
      <w:r w:rsidR="0081669D">
        <w:rPr>
          <w:lang w:val="es-PY"/>
        </w:rPr>
        <w:t xml:space="preserve">ver </w:t>
      </w:r>
      <w:r w:rsidR="00844FD5" w:rsidRPr="00844FD5">
        <w:rPr>
          <w:lang w:val="es-PY"/>
        </w:rPr>
        <w:t>las tres capas del modelo M</w:t>
      </w:r>
      <w:r w:rsidR="0081669D">
        <w:rPr>
          <w:lang w:val="es-PY"/>
        </w:rPr>
        <w:t>VC.</w:t>
      </w:r>
      <w:r w:rsidR="00844FD5" w:rsidRPr="00844FD5">
        <w:rPr>
          <w:lang w:val="es-PY"/>
        </w:rPr>
        <w:t xml:space="preserve"> Los </w:t>
      </w:r>
      <w:r w:rsidR="00FA48FB" w:rsidRPr="00830F78">
        <w:rPr>
          <w:i/>
          <w:lang w:val="es-PY"/>
        </w:rPr>
        <w:t>Controladores</w:t>
      </w:r>
      <w:r w:rsidR="00FA48FB" w:rsidRPr="00844FD5">
        <w:rPr>
          <w:lang w:val="es-PY"/>
        </w:rPr>
        <w:t xml:space="preserve"> </w:t>
      </w:r>
      <w:r w:rsidR="00844FD5" w:rsidRPr="00844FD5">
        <w:rPr>
          <w:lang w:val="es-PY"/>
        </w:rPr>
        <w:t>responden a eventos, usualmente acciones del usuario</w:t>
      </w:r>
      <w:r>
        <w:rPr>
          <w:lang w:val="es-PY"/>
        </w:rPr>
        <w:t>,</w:t>
      </w:r>
      <w:r w:rsidR="00844FD5" w:rsidRPr="00844FD5">
        <w:rPr>
          <w:lang w:val="es-PY"/>
        </w:rPr>
        <w:t xml:space="preserve"> e invoca</w:t>
      </w:r>
      <w:r w:rsidR="0081669D">
        <w:rPr>
          <w:lang w:val="es-PY"/>
        </w:rPr>
        <w:t>n</w:t>
      </w:r>
      <w:r w:rsidR="00844FD5" w:rsidRPr="00844FD5">
        <w:rPr>
          <w:lang w:val="es-PY"/>
        </w:rPr>
        <w:t xml:space="preserve"> peticiones al </w:t>
      </w:r>
      <w:r w:rsidR="0081669D" w:rsidRPr="00830F78">
        <w:rPr>
          <w:i/>
          <w:lang w:val="es-PY"/>
        </w:rPr>
        <w:t>M</w:t>
      </w:r>
      <w:r w:rsidR="00844FD5" w:rsidRPr="00830F78">
        <w:rPr>
          <w:i/>
          <w:lang w:val="es-PY"/>
        </w:rPr>
        <w:t>odelo</w:t>
      </w:r>
      <w:r w:rsidR="00844FD5" w:rsidRPr="00844FD5">
        <w:rPr>
          <w:lang w:val="es-PY"/>
        </w:rPr>
        <w:t xml:space="preserve"> y, </w:t>
      </w:r>
      <w:r>
        <w:rPr>
          <w:lang w:val="es-PY"/>
        </w:rPr>
        <w:t>normalmente</w:t>
      </w:r>
      <w:r w:rsidR="00844FD5" w:rsidRPr="00844FD5">
        <w:rPr>
          <w:lang w:val="es-PY"/>
        </w:rPr>
        <w:t xml:space="preserve">, a la </w:t>
      </w:r>
      <w:r w:rsidR="0081669D" w:rsidRPr="00830F78">
        <w:rPr>
          <w:i/>
          <w:lang w:val="es-PY"/>
        </w:rPr>
        <w:t>V</w:t>
      </w:r>
      <w:r w:rsidR="00844FD5" w:rsidRPr="00830F78">
        <w:rPr>
          <w:i/>
          <w:lang w:val="es-PY"/>
        </w:rPr>
        <w:t>ista</w:t>
      </w:r>
      <w:r w:rsidR="00844FD5" w:rsidRPr="00844FD5">
        <w:rPr>
          <w:lang w:val="es-PY"/>
        </w:rPr>
        <w:t xml:space="preserve">. Para </w:t>
      </w:r>
      <w:r>
        <w:rPr>
          <w:lang w:val="es-PY"/>
        </w:rPr>
        <w:t xml:space="preserve">este </w:t>
      </w:r>
      <w:r w:rsidR="00FA48FB">
        <w:rPr>
          <w:lang w:val="es-PY"/>
        </w:rPr>
        <w:t>D</w:t>
      </w:r>
      <w:r w:rsidR="00FA48FB" w:rsidRPr="00844FD5">
        <w:rPr>
          <w:lang w:val="es-PY"/>
        </w:rPr>
        <w:t xml:space="preserve">iagrama </w:t>
      </w:r>
      <w:r w:rsidR="00844FD5" w:rsidRPr="00844FD5">
        <w:rPr>
          <w:lang w:val="es-PY"/>
        </w:rPr>
        <w:t xml:space="preserve">de </w:t>
      </w:r>
      <w:r w:rsidR="00FA48FB">
        <w:rPr>
          <w:lang w:val="es-PY"/>
        </w:rPr>
        <w:t>C</w:t>
      </w:r>
      <w:r w:rsidR="00FA48FB" w:rsidRPr="00844FD5">
        <w:rPr>
          <w:lang w:val="es-PY"/>
        </w:rPr>
        <w:t xml:space="preserve">lases </w:t>
      </w:r>
      <w:r w:rsidR="00844FD5" w:rsidRPr="00844FD5">
        <w:rPr>
          <w:lang w:val="es-PY"/>
        </w:rPr>
        <w:t xml:space="preserve">del </w:t>
      </w:r>
      <w:r w:rsidR="00FA48FB">
        <w:rPr>
          <w:lang w:val="es-PY"/>
        </w:rPr>
        <w:t>S</w:t>
      </w:r>
      <w:r w:rsidR="00FA48FB" w:rsidRPr="00844FD5">
        <w:rPr>
          <w:lang w:val="es-PY"/>
        </w:rPr>
        <w:t>istema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se utiliza </w:t>
      </w:r>
      <w:r>
        <w:rPr>
          <w:lang w:val="es-PY"/>
        </w:rPr>
        <w:t>una</w:t>
      </w:r>
      <w:r w:rsidR="00844FD5" w:rsidRPr="00844FD5">
        <w:rPr>
          <w:lang w:val="es-PY"/>
        </w:rPr>
        <w:t xml:space="preserve"> representación de las capas </w:t>
      </w:r>
      <w:r w:rsidR="00844FD5" w:rsidRPr="00830F78">
        <w:rPr>
          <w:i/>
          <w:lang w:val="es-PY"/>
        </w:rPr>
        <w:t>Modelo</w:t>
      </w:r>
      <w:r w:rsidR="0081669D">
        <w:rPr>
          <w:lang w:val="es-PY"/>
        </w:rPr>
        <w:t>,</w:t>
      </w:r>
      <w:r w:rsidR="00844FD5" w:rsidRPr="00844FD5">
        <w:rPr>
          <w:lang w:val="es-PY"/>
        </w:rPr>
        <w:t xml:space="preserve"> </w:t>
      </w:r>
      <w:r w:rsidR="0081669D" w:rsidRPr="00830F78">
        <w:rPr>
          <w:i/>
          <w:lang w:val="es-PY"/>
        </w:rPr>
        <w:t>Vista</w:t>
      </w:r>
      <w:r w:rsidR="0081669D">
        <w:rPr>
          <w:lang w:val="es-PY"/>
        </w:rPr>
        <w:t xml:space="preserve"> </w:t>
      </w:r>
      <w:r w:rsidR="00FA48FB">
        <w:rPr>
          <w:lang w:val="es-PY"/>
        </w:rPr>
        <w:t xml:space="preserve">y </w:t>
      </w:r>
      <w:r w:rsidR="00FA48FB" w:rsidRPr="00830F78">
        <w:rPr>
          <w:i/>
          <w:lang w:val="es-PY"/>
        </w:rPr>
        <w:t>Controlador</w:t>
      </w:r>
      <w:r w:rsidR="00FA48FB">
        <w:rPr>
          <w:lang w:val="es-PY"/>
        </w:rPr>
        <w:t xml:space="preserve"> </w:t>
      </w:r>
      <w:r w:rsidR="0081669D">
        <w:rPr>
          <w:lang w:val="es-PY"/>
        </w:rPr>
        <w:t>parcial de la Interfaz</w:t>
      </w:r>
      <w:r>
        <w:rPr>
          <w:lang w:val="es-PY"/>
        </w:rPr>
        <w:t xml:space="preserve"> de Usuario</w:t>
      </w:r>
      <w:r w:rsidR="00844FD5" w:rsidRPr="00844FD5">
        <w:rPr>
          <w:lang w:val="es-PY"/>
        </w:rPr>
        <w:t xml:space="preserve"> por simplicidad en el diseño</w:t>
      </w:r>
    </w:p>
    <w:p w14:paraId="17408864" w14:textId="1DC00097" w:rsidR="0016463C" w:rsidRDefault="0016463C" w:rsidP="00CC0D7E">
      <w:pPr>
        <w:pStyle w:val="Ttulo1"/>
      </w:pPr>
      <w:bookmarkStart w:id="3" w:name="_Toc512763370"/>
      <w:r>
        <w:t xml:space="preserve">3. </w:t>
      </w:r>
      <w:r w:rsidR="00301569">
        <w:t>Diagramas de Secuencia</w:t>
      </w:r>
      <w:bookmarkEnd w:id="3"/>
    </w:p>
    <w:p w14:paraId="78AB70E8" w14:textId="77777777" w:rsidR="00F940A6" w:rsidRDefault="00F940A6">
      <w:pPr>
        <w:rPr>
          <w:lang w:val="es-PY"/>
        </w:rPr>
      </w:pPr>
    </w:p>
    <w:p w14:paraId="5043E68E" w14:textId="074600DB" w:rsidR="005C7990" w:rsidRDefault="005C7990" w:rsidP="00F866F3">
      <w:pPr>
        <w:jc w:val="both"/>
        <w:rPr>
          <w:lang w:val="es-PY"/>
        </w:rPr>
      </w:pPr>
      <w:r>
        <w:rPr>
          <w:lang w:val="es-PY"/>
        </w:rPr>
        <w:t xml:space="preserve">Para ilustrar algunas de las funcionalidades principales reflejadas en algunos de los </w:t>
      </w:r>
      <w:r w:rsidR="0081669D">
        <w:rPr>
          <w:lang w:val="es-PY"/>
        </w:rPr>
        <w:t>Casos de Uso presentados en el D</w:t>
      </w:r>
      <w:r>
        <w:rPr>
          <w:lang w:val="es-PY"/>
        </w:rPr>
        <w:t xml:space="preserve">ocumento de </w:t>
      </w:r>
      <w:r w:rsidR="0081669D">
        <w:rPr>
          <w:lang w:val="es-PY"/>
        </w:rPr>
        <w:t>A</w:t>
      </w:r>
      <w:r>
        <w:rPr>
          <w:lang w:val="es-PY"/>
        </w:rPr>
        <w:t>nálisis, se han confeccionado</w:t>
      </w:r>
      <w:r w:rsidR="009039E0">
        <w:rPr>
          <w:lang w:val="es-PY"/>
        </w:rPr>
        <w:t>,</w:t>
      </w:r>
      <w:r>
        <w:rPr>
          <w:lang w:val="es-PY"/>
        </w:rPr>
        <w:t xml:space="preserve"> </w:t>
      </w:r>
      <w:r w:rsidR="00AB2311">
        <w:rPr>
          <w:lang w:val="es-PY"/>
        </w:rPr>
        <w:t>con referencia al Diagrama de Clases,</w:t>
      </w:r>
      <w:r>
        <w:rPr>
          <w:lang w:val="es-PY"/>
        </w:rPr>
        <w:t xml:space="preserve"> los siguientes Diagr</w:t>
      </w:r>
      <w:r w:rsidR="00AB2311">
        <w:rPr>
          <w:lang w:val="es-PY"/>
        </w:rPr>
        <w:t>amas de Secuencia</w:t>
      </w:r>
      <w:r>
        <w:rPr>
          <w:lang w:val="es-PY"/>
        </w:rPr>
        <w:t xml:space="preserve"> que componen los Elementos de Configuración de este </w:t>
      </w:r>
      <w:r w:rsidR="0081669D">
        <w:rPr>
          <w:lang w:val="es-PY"/>
        </w:rPr>
        <w:t>D</w:t>
      </w:r>
      <w:r>
        <w:rPr>
          <w:lang w:val="es-PY"/>
        </w:rPr>
        <w:t>ocumento</w:t>
      </w:r>
      <w:r w:rsidR="00AB2311">
        <w:rPr>
          <w:lang w:val="es-PY"/>
        </w:rPr>
        <w:t xml:space="preserve"> de </w:t>
      </w:r>
      <w:r w:rsidR="0081669D">
        <w:rPr>
          <w:lang w:val="es-PY"/>
        </w:rPr>
        <w:t>D</w:t>
      </w:r>
      <w:r w:rsidR="00AB2311">
        <w:rPr>
          <w:lang w:val="es-PY"/>
        </w:rPr>
        <w:t>iseño</w:t>
      </w:r>
      <w:r>
        <w:rPr>
          <w:lang w:val="es-PY"/>
        </w:rPr>
        <w:t>.</w:t>
      </w:r>
    </w:p>
    <w:p w14:paraId="056E3F3F" w14:textId="12BB4792" w:rsidR="00296666" w:rsidRDefault="00296666" w:rsidP="00296666">
      <w:pPr>
        <w:pStyle w:val="Ttulo2"/>
        <w:rPr>
          <w:lang w:val="es-PY"/>
        </w:rPr>
      </w:pPr>
      <w:bookmarkStart w:id="4" w:name="_Toc512763371"/>
      <w:r>
        <w:rPr>
          <w:lang w:val="es-PY"/>
        </w:rPr>
        <w:lastRenderedPageBreak/>
        <w:t>3.1 Diagrama de Secuencia 01 – Especificar Requisito</w:t>
      </w:r>
      <w:bookmarkEnd w:id="4"/>
    </w:p>
    <w:p w14:paraId="717CFB39" w14:textId="77777777" w:rsidR="00296666" w:rsidRDefault="00296666" w:rsidP="00296666">
      <w:pPr>
        <w:jc w:val="both"/>
        <w:rPr>
          <w:lang w:val="es-PY"/>
        </w:rPr>
      </w:pPr>
    </w:p>
    <w:p w14:paraId="62BEA168" w14:textId="1260C74D" w:rsidR="00296666" w:rsidRPr="00296666" w:rsidRDefault="009039E0" w:rsidP="002966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b/>
          <w:lang w:val="es-PY"/>
        </w:rPr>
        <w:t xml:space="preserve"> </w:t>
      </w:r>
      <w:r w:rsidR="00296666" w:rsidRPr="00296666">
        <w:rPr>
          <w:b/>
          <w:lang w:val="es-PY"/>
        </w:rPr>
        <w:t>Elemento de Configuración EC-DS01, versión 1.0:</w:t>
      </w:r>
    </w:p>
    <w:p w14:paraId="7D6E2429" w14:textId="396A8884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4703F543" wp14:editId="78D9B483">
            <wp:extent cx="4812631" cy="3810000"/>
            <wp:effectExtent l="0" t="0" r="127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S-EspecificarRequisit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2631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B4D60" w14:textId="6A35BC95" w:rsidR="00D20F4B" w:rsidRP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3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orrespondiente al Caso de Uso 01 – Especificar Requisito</w:t>
      </w:r>
    </w:p>
    <w:p w14:paraId="3EC4E5A9" w14:textId="77777777" w:rsidR="00D20F4B" w:rsidRDefault="00D20F4B" w:rsidP="00F866F3">
      <w:pPr>
        <w:jc w:val="both"/>
        <w:rPr>
          <w:lang w:val="es-PY"/>
        </w:rPr>
      </w:pPr>
    </w:p>
    <w:p w14:paraId="6902ECF6" w14:textId="594DFEA9" w:rsidR="005C7990" w:rsidRDefault="00296666" w:rsidP="00296666">
      <w:pPr>
        <w:pStyle w:val="Ttulo2"/>
        <w:rPr>
          <w:lang w:val="es-PY"/>
        </w:rPr>
      </w:pPr>
      <w:bookmarkStart w:id="5" w:name="_Toc512763372"/>
      <w:r>
        <w:rPr>
          <w:lang w:val="es-PY"/>
        </w:rPr>
        <w:t>3.2</w:t>
      </w:r>
      <w:r w:rsidR="00303C5F">
        <w:rPr>
          <w:lang w:val="es-PY"/>
        </w:rPr>
        <w:t xml:space="preserve"> Diagrama de Secuencia 03</w:t>
      </w:r>
      <w:r w:rsidR="005C7990">
        <w:rPr>
          <w:lang w:val="es-PY"/>
        </w:rPr>
        <w:t xml:space="preserve"> – Crear Proyecto</w:t>
      </w:r>
      <w:bookmarkEnd w:id="5"/>
    </w:p>
    <w:p w14:paraId="356B01D1" w14:textId="77777777" w:rsidR="005C7990" w:rsidRDefault="005C7990" w:rsidP="00F866F3">
      <w:pPr>
        <w:jc w:val="both"/>
        <w:rPr>
          <w:lang w:val="es-PY"/>
        </w:rPr>
      </w:pPr>
    </w:p>
    <w:p w14:paraId="347EA53C" w14:textId="0913322D" w:rsidR="005C7990" w:rsidRPr="00296666" w:rsidRDefault="009039E0" w:rsidP="00F866F3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3</w:t>
      </w:r>
      <w:r w:rsidR="005C7990" w:rsidRPr="00296666">
        <w:rPr>
          <w:b/>
          <w:lang w:val="es-PY"/>
        </w:rPr>
        <w:t>, versión 1.0:</w:t>
      </w:r>
    </w:p>
    <w:p w14:paraId="2939BD36" w14:textId="77777777" w:rsidR="005C7990" w:rsidRDefault="005C7990" w:rsidP="00F866F3">
      <w:pPr>
        <w:jc w:val="both"/>
        <w:rPr>
          <w:lang w:val="es-PY"/>
        </w:rPr>
      </w:pPr>
    </w:p>
    <w:p w14:paraId="46170565" w14:textId="04C052B2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61313647" wp14:editId="36B28F03">
            <wp:extent cx="4273223" cy="282194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S-CrearProyecto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73223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E2E07" w14:textId="6DF8FF95" w:rsidR="00D20F4B" w:rsidRDefault="00D20F4B" w:rsidP="00D20F4B">
      <w:pPr>
        <w:jc w:val="center"/>
        <w:rPr>
          <w:b/>
          <w:bCs/>
          <w:iCs/>
          <w:sz w:val="20"/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4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3</w:t>
      </w:r>
      <w:r>
        <w:rPr>
          <w:b/>
          <w:bCs/>
          <w:iCs/>
          <w:sz w:val="20"/>
          <w:lang w:val="es-PY"/>
        </w:rPr>
        <w:t xml:space="preserve"> – Crear Proyecto</w:t>
      </w:r>
    </w:p>
    <w:p w14:paraId="719C96A2" w14:textId="77777777" w:rsidR="00D20F4B" w:rsidRDefault="00D20F4B" w:rsidP="00D20F4B">
      <w:pPr>
        <w:jc w:val="center"/>
        <w:rPr>
          <w:lang w:val="es-PY"/>
        </w:rPr>
      </w:pPr>
    </w:p>
    <w:p w14:paraId="295CFABB" w14:textId="4210070D" w:rsidR="005C7990" w:rsidRDefault="00303C5F" w:rsidP="00296666">
      <w:pPr>
        <w:pStyle w:val="Ttulo2"/>
        <w:rPr>
          <w:lang w:val="es-PY"/>
        </w:rPr>
      </w:pPr>
      <w:bookmarkStart w:id="6" w:name="_Toc512763373"/>
      <w:r>
        <w:rPr>
          <w:lang w:val="es-PY"/>
        </w:rPr>
        <w:t>3.3 Diagrama de Secuencia 06</w:t>
      </w:r>
      <w:r w:rsidR="0081669D">
        <w:rPr>
          <w:lang w:val="es-PY"/>
        </w:rPr>
        <w:t xml:space="preserve"> – Ingreso al</w:t>
      </w:r>
      <w:r w:rsidR="005C7990">
        <w:rPr>
          <w:lang w:val="es-PY"/>
        </w:rPr>
        <w:t xml:space="preserve"> Sistema</w:t>
      </w:r>
      <w:bookmarkEnd w:id="6"/>
    </w:p>
    <w:p w14:paraId="6F0BA854" w14:textId="77777777" w:rsidR="005C7990" w:rsidRDefault="005C7990" w:rsidP="005C7990">
      <w:pPr>
        <w:jc w:val="both"/>
        <w:rPr>
          <w:lang w:val="es-PY"/>
        </w:rPr>
      </w:pPr>
    </w:p>
    <w:p w14:paraId="2D459AE6" w14:textId="1075A93C" w:rsidR="005C7990" w:rsidRPr="00296666" w:rsidRDefault="009039E0" w:rsidP="005C7990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="005C7990" w:rsidRPr="00296666">
        <w:rPr>
          <w:b/>
          <w:lang w:val="es-PY"/>
        </w:rPr>
        <w:t>E</w:t>
      </w:r>
      <w:r w:rsidR="00303C5F">
        <w:rPr>
          <w:b/>
          <w:lang w:val="es-PY"/>
        </w:rPr>
        <w:t>lemento de Configuración EC-DS06</w:t>
      </w:r>
      <w:r w:rsidR="000D1F41">
        <w:rPr>
          <w:b/>
          <w:lang w:val="es-PY"/>
        </w:rPr>
        <w:t>, versión 2</w:t>
      </w:r>
      <w:r w:rsidR="005C7990" w:rsidRPr="00296666">
        <w:rPr>
          <w:b/>
          <w:lang w:val="es-PY"/>
        </w:rPr>
        <w:t>.0:</w:t>
      </w:r>
    </w:p>
    <w:p w14:paraId="7C36CE47" w14:textId="13B2FEC9" w:rsidR="00296666" w:rsidRDefault="0081669D" w:rsidP="000D1F41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4E52BE7" wp14:editId="24F7A8BA">
            <wp:extent cx="5396230" cy="3435194"/>
            <wp:effectExtent l="0" t="0" r="127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3435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B8C5" w14:textId="72A58C09" w:rsidR="00D20F4B" w:rsidRDefault="00D20F4B" w:rsidP="00D20F4B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9039E0">
        <w:rPr>
          <w:b/>
          <w:bCs/>
          <w:iCs/>
          <w:sz w:val="20"/>
          <w:lang w:val="es-PY"/>
        </w:rPr>
        <w:t>5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303C5F">
        <w:rPr>
          <w:b/>
          <w:bCs/>
          <w:iCs/>
          <w:sz w:val="20"/>
          <w:lang w:val="es-PY"/>
        </w:rPr>
        <w:t>orrespondiente al Caso de Uso 06</w:t>
      </w:r>
      <w:r w:rsidR="0081669D">
        <w:rPr>
          <w:b/>
          <w:bCs/>
          <w:iCs/>
          <w:sz w:val="20"/>
          <w:lang w:val="es-PY"/>
        </w:rPr>
        <w:t xml:space="preserve"> – Ingreso al</w:t>
      </w:r>
      <w:r>
        <w:rPr>
          <w:b/>
          <w:bCs/>
          <w:iCs/>
          <w:sz w:val="20"/>
          <w:lang w:val="es-PY"/>
        </w:rPr>
        <w:t xml:space="preserve"> Sistema</w:t>
      </w:r>
    </w:p>
    <w:p w14:paraId="6254311C" w14:textId="77777777" w:rsidR="005C7990" w:rsidRDefault="005C7990" w:rsidP="00F866F3">
      <w:pPr>
        <w:jc w:val="both"/>
        <w:rPr>
          <w:lang w:val="es-PY"/>
        </w:rPr>
      </w:pPr>
    </w:p>
    <w:p w14:paraId="3B335C92" w14:textId="0E4B3746" w:rsidR="00380766" w:rsidRDefault="00380766" w:rsidP="00380766">
      <w:pPr>
        <w:pStyle w:val="Ttulo2"/>
        <w:rPr>
          <w:lang w:val="es-PY"/>
        </w:rPr>
      </w:pPr>
      <w:bookmarkStart w:id="7" w:name="_Toc512763374"/>
      <w:r>
        <w:rPr>
          <w:lang w:val="es-PY"/>
        </w:rPr>
        <w:t>3.4 Diagrama de Secuencia 10</w:t>
      </w:r>
      <w:r>
        <w:rPr>
          <w:lang w:val="es-PY"/>
        </w:rPr>
        <w:t xml:space="preserve"> – </w:t>
      </w:r>
      <w:r>
        <w:rPr>
          <w:lang w:val="es-PY"/>
        </w:rPr>
        <w:t>Generar Reporte Avanzado de Proyecto</w:t>
      </w:r>
      <w:bookmarkEnd w:id="7"/>
    </w:p>
    <w:p w14:paraId="3C731319" w14:textId="77777777" w:rsidR="00380766" w:rsidRDefault="00380766" w:rsidP="00380766">
      <w:pPr>
        <w:jc w:val="both"/>
        <w:rPr>
          <w:lang w:val="es-PY"/>
        </w:rPr>
      </w:pPr>
    </w:p>
    <w:p w14:paraId="25B0798E" w14:textId="68465E13" w:rsidR="00380766" w:rsidRPr="00296666" w:rsidRDefault="00380766" w:rsidP="00380766">
      <w:pPr>
        <w:jc w:val="both"/>
        <w:rPr>
          <w:b/>
          <w:lang w:val="es-PY"/>
        </w:rPr>
      </w:pPr>
      <w:r w:rsidRPr="009039E0">
        <w:rPr>
          <w:lang w:val="es-PY"/>
        </w:rPr>
        <w:t>Etiquetado con la denominación de control de versiones:</w:t>
      </w:r>
      <w:r>
        <w:rPr>
          <w:lang w:val="es-PY"/>
        </w:rPr>
        <w:t xml:space="preserve"> </w:t>
      </w:r>
      <w:r w:rsidRPr="00296666">
        <w:rPr>
          <w:b/>
          <w:lang w:val="es-PY"/>
        </w:rPr>
        <w:t>E</w:t>
      </w:r>
      <w:r>
        <w:rPr>
          <w:b/>
          <w:lang w:val="es-PY"/>
        </w:rPr>
        <w:t>lemento de Configuración EC-DS10, versión 1</w:t>
      </w:r>
      <w:r w:rsidRPr="00296666">
        <w:rPr>
          <w:b/>
          <w:lang w:val="es-PY"/>
        </w:rPr>
        <w:t>.0:</w:t>
      </w:r>
    </w:p>
    <w:p w14:paraId="7E33FD65" w14:textId="77777777" w:rsidR="00380766" w:rsidRDefault="00380766" w:rsidP="00380766">
      <w:pPr>
        <w:jc w:val="center"/>
        <w:rPr>
          <w:lang w:val="es-PY"/>
        </w:rPr>
      </w:pPr>
      <w:r>
        <w:rPr>
          <w:noProof/>
          <w:lang w:val="es-ES"/>
        </w:rPr>
        <w:drawing>
          <wp:inline distT="0" distB="0" distL="0" distR="0" wp14:anchorId="5DBD79F9" wp14:editId="45A3CBCB">
            <wp:extent cx="5396230" cy="2840121"/>
            <wp:effectExtent l="0" t="0" r="127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-IngresarAlSistema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96230" cy="2840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FB11F" w14:textId="37CDFBF9" w:rsidR="005C7990" w:rsidRDefault="00380766" w:rsidP="00C56789">
      <w:pPr>
        <w:jc w:val="center"/>
        <w:rPr>
          <w:lang w:val="es-PY"/>
        </w:rPr>
      </w:pPr>
      <w:r w:rsidRPr="00D20F4B">
        <w:rPr>
          <w:b/>
          <w:bCs/>
          <w:iCs/>
          <w:sz w:val="20"/>
          <w:lang w:val="es-PY"/>
        </w:rPr>
        <w:t xml:space="preserve">Figura </w:t>
      </w:r>
      <w:r w:rsidR="00C56789">
        <w:rPr>
          <w:b/>
          <w:bCs/>
          <w:iCs/>
          <w:sz w:val="20"/>
          <w:lang w:val="es-PY"/>
        </w:rPr>
        <w:t>6</w:t>
      </w:r>
      <w:r w:rsidRPr="00D20F4B">
        <w:rPr>
          <w:b/>
          <w:bCs/>
          <w:iCs/>
          <w:sz w:val="20"/>
          <w:lang w:val="es-PY"/>
        </w:rPr>
        <w:t xml:space="preserve">. </w:t>
      </w:r>
      <w:r>
        <w:rPr>
          <w:b/>
          <w:bCs/>
          <w:iCs/>
          <w:sz w:val="20"/>
          <w:lang w:val="es-PY"/>
        </w:rPr>
        <w:t>Diagrama de Secuencia C</w:t>
      </w:r>
      <w:r w:rsidR="00C56789">
        <w:rPr>
          <w:b/>
          <w:bCs/>
          <w:iCs/>
          <w:sz w:val="20"/>
          <w:lang w:val="es-PY"/>
        </w:rPr>
        <w:t>orrespondiente al Caso de Uso 10</w:t>
      </w:r>
      <w:r>
        <w:rPr>
          <w:b/>
          <w:bCs/>
          <w:iCs/>
          <w:sz w:val="20"/>
          <w:lang w:val="es-PY"/>
        </w:rPr>
        <w:t xml:space="preserve"> – </w:t>
      </w:r>
      <w:r w:rsidR="00C56789">
        <w:rPr>
          <w:b/>
          <w:bCs/>
          <w:iCs/>
          <w:sz w:val="20"/>
          <w:lang w:val="es-PY"/>
        </w:rPr>
        <w:t>Generar Reporte Avanzado de Proyecto</w:t>
      </w:r>
    </w:p>
    <w:sectPr w:rsidR="005C7990" w:rsidSect="00EA3F6F">
      <w:pgSz w:w="11900" w:h="16840"/>
      <w:pgMar w:top="1417" w:right="1701" w:bottom="1417" w:left="1701" w:header="708" w:footer="708" w:gutter="0"/>
      <w:cols w:space="708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C50143" w14:textId="77777777" w:rsidR="003A5975" w:rsidRDefault="003A5975" w:rsidP="005C4097">
      <w:r>
        <w:separator/>
      </w:r>
    </w:p>
  </w:endnote>
  <w:endnote w:type="continuationSeparator" w:id="0">
    <w:p w14:paraId="3D226B4B" w14:textId="77777777" w:rsidR="003A5975" w:rsidRDefault="003A5975" w:rsidP="005C40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ebdings">
    <w:panose1 w:val="05030102010509060703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1D3DAD" w14:textId="5583BCBB" w:rsidR="0029424F" w:rsidRDefault="0029424F">
    <w:pPr>
      <w:pStyle w:val="Piedepgina"/>
    </w:pPr>
    <w:r>
      <w:rPr>
        <w:rFonts w:ascii="Times New Roman" w:hAnsi="Times New Roman"/>
      </w:rPr>
      <w:t xml:space="preserve">Página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  <w:r>
      <w:rPr>
        <w:rFonts w:ascii="Times New Roman" w:hAnsi="Times New Roman"/>
      </w:rPr>
      <w:t xml:space="preserve"> de </w:t>
    </w: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NUMPAGES </w:instrText>
    </w:r>
    <w:r>
      <w:rPr>
        <w:rFonts w:ascii="Times New Roman" w:hAnsi="Times New Roman"/>
      </w:rPr>
      <w:fldChar w:fldCharType="separate"/>
    </w:r>
    <w:r w:rsidR="00E30EF8">
      <w:rPr>
        <w:rFonts w:ascii="Times New Roman" w:hAnsi="Times New Roman"/>
        <w:noProof/>
      </w:rPr>
      <w:t>8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3C728F" w14:textId="77777777" w:rsidR="003A5975" w:rsidRDefault="003A5975" w:rsidP="005C4097">
      <w:r>
        <w:separator/>
      </w:r>
    </w:p>
  </w:footnote>
  <w:footnote w:type="continuationSeparator" w:id="0">
    <w:p w14:paraId="40D43A8F" w14:textId="77777777" w:rsidR="003A5975" w:rsidRDefault="003A5975" w:rsidP="005C40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67B8C" w14:textId="48A4905E" w:rsidR="0029424F" w:rsidRDefault="0029424F">
    <w:pPr>
      <w:pStyle w:val="Encabezado"/>
    </w:pPr>
    <w:r>
      <w:t xml:space="preserve">Proyecto SAR. Documento de Diseño </w:t>
    </w:r>
    <w:r>
      <w:tab/>
    </w:r>
    <w:r>
      <w:tab/>
    </w:r>
    <w:r w:rsidR="00D11393">
      <w:t>EC</w:t>
    </w:r>
    <w:r w:rsidR="00B35848">
      <w:t xml:space="preserve">-DD. </w:t>
    </w:r>
    <w:r w:rsidR="00D11393">
      <w:t>Versión 3</w:t>
    </w:r>
    <w:r>
      <w:t>.0. Estatus: Restringid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D85F41"/>
    <w:multiLevelType w:val="hybridMultilevel"/>
    <w:tmpl w:val="13FCEFA0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61D30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8E25847"/>
    <w:multiLevelType w:val="hybridMultilevel"/>
    <w:tmpl w:val="BBC633C6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8FB0C36"/>
    <w:multiLevelType w:val="hybridMultilevel"/>
    <w:tmpl w:val="64DA8F7A"/>
    <w:lvl w:ilvl="0" w:tplc="F992008C">
      <w:start w:val="1"/>
      <w:numFmt w:val="bullet"/>
      <w:lvlText w:val=""/>
      <w:lvlJc w:val="left"/>
      <w:pPr>
        <w:tabs>
          <w:tab w:val="num" w:pos="340"/>
        </w:tabs>
        <w:ind w:left="567" w:hanging="283"/>
      </w:pPr>
      <w:rPr>
        <w:rFonts w:ascii="Webdings" w:hAnsi="Web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572173"/>
    <w:multiLevelType w:val="hybridMultilevel"/>
    <w:tmpl w:val="DD00DAC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0C1ADF"/>
    <w:multiLevelType w:val="multilevel"/>
    <w:tmpl w:val="7AFC90E4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201D36DE"/>
    <w:multiLevelType w:val="multilevel"/>
    <w:tmpl w:val="4656DCAC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248D610C"/>
    <w:multiLevelType w:val="hybridMultilevel"/>
    <w:tmpl w:val="A6F8005C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644DF4"/>
    <w:multiLevelType w:val="hybridMultilevel"/>
    <w:tmpl w:val="84508964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FE1977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7FB4967"/>
    <w:multiLevelType w:val="hybridMultilevel"/>
    <w:tmpl w:val="7EF27AF0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C0A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48693A27"/>
    <w:multiLevelType w:val="hybridMultilevel"/>
    <w:tmpl w:val="879E2848"/>
    <w:lvl w:ilvl="0" w:tplc="331870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1440" w:hanging="360"/>
      </w:pPr>
    </w:lvl>
    <w:lvl w:ilvl="2" w:tplc="3C0A001B" w:tentative="1">
      <w:start w:val="1"/>
      <w:numFmt w:val="lowerRoman"/>
      <w:lvlText w:val="%3."/>
      <w:lvlJc w:val="right"/>
      <w:pPr>
        <w:ind w:left="2160" w:hanging="180"/>
      </w:pPr>
    </w:lvl>
    <w:lvl w:ilvl="3" w:tplc="3C0A000F" w:tentative="1">
      <w:start w:val="1"/>
      <w:numFmt w:val="decimal"/>
      <w:lvlText w:val="%4."/>
      <w:lvlJc w:val="left"/>
      <w:pPr>
        <w:ind w:left="2880" w:hanging="360"/>
      </w:pPr>
    </w:lvl>
    <w:lvl w:ilvl="4" w:tplc="3C0A0019" w:tentative="1">
      <w:start w:val="1"/>
      <w:numFmt w:val="lowerLetter"/>
      <w:lvlText w:val="%5."/>
      <w:lvlJc w:val="left"/>
      <w:pPr>
        <w:ind w:left="3600" w:hanging="360"/>
      </w:pPr>
    </w:lvl>
    <w:lvl w:ilvl="5" w:tplc="3C0A001B" w:tentative="1">
      <w:start w:val="1"/>
      <w:numFmt w:val="lowerRoman"/>
      <w:lvlText w:val="%6."/>
      <w:lvlJc w:val="right"/>
      <w:pPr>
        <w:ind w:left="4320" w:hanging="180"/>
      </w:pPr>
    </w:lvl>
    <w:lvl w:ilvl="6" w:tplc="3C0A000F" w:tentative="1">
      <w:start w:val="1"/>
      <w:numFmt w:val="decimal"/>
      <w:lvlText w:val="%7."/>
      <w:lvlJc w:val="left"/>
      <w:pPr>
        <w:ind w:left="5040" w:hanging="360"/>
      </w:pPr>
    </w:lvl>
    <w:lvl w:ilvl="7" w:tplc="3C0A0019" w:tentative="1">
      <w:start w:val="1"/>
      <w:numFmt w:val="lowerLetter"/>
      <w:lvlText w:val="%8."/>
      <w:lvlJc w:val="left"/>
      <w:pPr>
        <w:ind w:left="5760" w:hanging="360"/>
      </w:pPr>
    </w:lvl>
    <w:lvl w:ilvl="8" w:tplc="3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2E83831"/>
    <w:multiLevelType w:val="hybridMultilevel"/>
    <w:tmpl w:val="EE26C038"/>
    <w:lvl w:ilvl="0" w:tplc="8F40F3F8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63E1C25"/>
    <w:multiLevelType w:val="hybridMultilevel"/>
    <w:tmpl w:val="CF7EAEE8"/>
    <w:lvl w:ilvl="0" w:tplc="8F40F3F8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6A1008A"/>
    <w:multiLevelType w:val="hybridMultilevel"/>
    <w:tmpl w:val="DC8C9DD8"/>
    <w:lvl w:ilvl="0" w:tplc="F6AE3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C0A0019" w:tentative="1">
      <w:start w:val="1"/>
      <w:numFmt w:val="lowerLetter"/>
      <w:lvlText w:val="%2."/>
      <w:lvlJc w:val="left"/>
      <w:pPr>
        <w:ind w:left="732" w:hanging="360"/>
      </w:pPr>
    </w:lvl>
    <w:lvl w:ilvl="2" w:tplc="3C0A001B" w:tentative="1">
      <w:start w:val="1"/>
      <w:numFmt w:val="lowerRoman"/>
      <w:lvlText w:val="%3."/>
      <w:lvlJc w:val="right"/>
      <w:pPr>
        <w:ind w:left="1452" w:hanging="180"/>
      </w:pPr>
    </w:lvl>
    <w:lvl w:ilvl="3" w:tplc="3C0A000F" w:tentative="1">
      <w:start w:val="1"/>
      <w:numFmt w:val="decimal"/>
      <w:lvlText w:val="%4."/>
      <w:lvlJc w:val="left"/>
      <w:pPr>
        <w:ind w:left="2172" w:hanging="360"/>
      </w:pPr>
    </w:lvl>
    <w:lvl w:ilvl="4" w:tplc="3C0A0019" w:tentative="1">
      <w:start w:val="1"/>
      <w:numFmt w:val="lowerLetter"/>
      <w:lvlText w:val="%5."/>
      <w:lvlJc w:val="left"/>
      <w:pPr>
        <w:ind w:left="2892" w:hanging="360"/>
      </w:pPr>
    </w:lvl>
    <w:lvl w:ilvl="5" w:tplc="3C0A001B" w:tentative="1">
      <w:start w:val="1"/>
      <w:numFmt w:val="lowerRoman"/>
      <w:lvlText w:val="%6."/>
      <w:lvlJc w:val="right"/>
      <w:pPr>
        <w:ind w:left="3612" w:hanging="180"/>
      </w:pPr>
    </w:lvl>
    <w:lvl w:ilvl="6" w:tplc="3C0A000F" w:tentative="1">
      <w:start w:val="1"/>
      <w:numFmt w:val="decimal"/>
      <w:lvlText w:val="%7."/>
      <w:lvlJc w:val="left"/>
      <w:pPr>
        <w:ind w:left="4332" w:hanging="360"/>
      </w:pPr>
    </w:lvl>
    <w:lvl w:ilvl="7" w:tplc="3C0A0019" w:tentative="1">
      <w:start w:val="1"/>
      <w:numFmt w:val="lowerLetter"/>
      <w:lvlText w:val="%8."/>
      <w:lvlJc w:val="left"/>
      <w:pPr>
        <w:ind w:left="5052" w:hanging="360"/>
      </w:pPr>
    </w:lvl>
    <w:lvl w:ilvl="8" w:tplc="3C0A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15" w15:restartNumberingAfterBreak="0">
    <w:nsid w:val="75C54670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5"/>
  </w:num>
  <w:num w:numId="4">
    <w:abstractNumId w:val="15"/>
  </w:num>
  <w:num w:numId="5">
    <w:abstractNumId w:val="8"/>
  </w:num>
  <w:num w:numId="6">
    <w:abstractNumId w:val="10"/>
  </w:num>
  <w:num w:numId="7">
    <w:abstractNumId w:val="0"/>
  </w:num>
  <w:num w:numId="8">
    <w:abstractNumId w:val="1"/>
  </w:num>
  <w:num w:numId="9">
    <w:abstractNumId w:val="2"/>
  </w:num>
  <w:num w:numId="10">
    <w:abstractNumId w:val="4"/>
  </w:num>
  <w:num w:numId="11">
    <w:abstractNumId w:val="6"/>
  </w:num>
  <w:num w:numId="12">
    <w:abstractNumId w:val="12"/>
  </w:num>
  <w:num w:numId="13">
    <w:abstractNumId w:val="13"/>
  </w:num>
  <w:num w:numId="14">
    <w:abstractNumId w:val="9"/>
  </w:num>
  <w:num w:numId="15">
    <w:abstractNumId w:val="11"/>
  </w:num>
  <w:num w:numId="1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embedSystemFonts/>
  <w:defaultTabStop w:val="708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463C"/>
    <w:rsid w:val="00035F13"/>
    <w:rsid w:val="00060F15"/>
    <w:rsid w:val="000619BB"/>
    <w:rsid w:val="0008507D"/>
    <w:rsid w:val="0009334E"/>
    <w:rsid w:val="000A33EB"/>
    <w:rsid w:val="000D1F41"/>
    <w:rsid w:val="00121444"/>
    <w:rsid w:val="00121545"/>
    <w:rsid w:val="001268B3"/>
    <w:rsid w:val="0013431A"/>
    <w:rsid w:val="00137C58"/>
    <w:rsid w:val="00143DAA"/>
    <w:rsid w:val="00157B83"/>
    <w:rsid w:val="0016463C"/>
    <w:rsid w:val="0016563E"/>
    <w:rsid w:val="00167CB2"/>
    <w:rsid w:val="00171DD5"/>
    <w:rsid w:val="001A51FA"/>
    <w:rsid w:val="001D1142"/>
    <w:rsid w:val="001D7A58"/>
    <w:rsid w:val="002028BF"/>
    <w:rsid w:val="00210740"/>
    <w:rsid w:val="00221129"/>
    <w:rsid w:val="0022160F"/>
    <w:rsid w:val="002301B5"/>
    <w:rsid w:val="00232E39"/>
    <w:rsid w:val="002456AE"/>
    <w:rsid w:val="00246D17"/>
    <w:rsid w:val="00261A15"/>
    <w:rsid w:val="00271463"/>
    <w:rsid w:val="002844AD"/>
    <w:rsid w:val="0029424F"/>
    <w:rsid w:val="00296666"/>
    <w:rsid w:val="002B2CA9"/>
    <w:rsid w:val="002D1646"/>
    <w:rsid w:val="00301569"/>
    <w:rsid w:val="00303C5F"/>
    <w:rsid w:val="00350F81"/>
    <w:rsid w:val="00355507"/>
    <w:rsid w:val="00374E84"/>
    <w:rsid w:val="00380766"/>
    <w:rsid w:val="0038674A"/>
    <w:rsid w:val="003A5975"/>
    <w:rsid w:val="003B08D5"/>
    <w:rsid w:val="003D14FA"/>
    <w:rsid w:val="003F020C"/>
    <w:rsid w:val="0041366F"/>
    <w:rsid w:val="004178AB"/>
    <w:rsid w:val="00423BF5"/>
    <w:rsid w:val="004410FB"/>
    <w:rsid w:val="00463362"/>
    <w:rsid w:val="004E0C40"/>
    <w:rsid w:val="004E51D2"/>
    <w:rsid w:val="004F082C"/>
    <w:rsid w:val="004F1E80"/>
    <w:rsid w:val="00510046"/>
    <w:rsid w:val="00523833"/>
    <w:rsid w:val="005639C0"/>
    <w:rsid w:val="005C308A"/>
    <w:rsid w:val="005C4097"/>
    <w:rsid w:val="005C7990"/>
    <w:rsid w:val="00660435"/>
    <w:rsid w:val="006627B6"/>
    <w:rsid w:val="0068305A"/>
    <w:rsid w:val="00690B51"/>
    <w:rsid w:val="006E1D48"/>
    <w:rsid w:val="006E2D2B"/>
    <w:rsid w:val="006F0373"/>
    <w:rsid w:val="006F5AC1"/>
    <w:rsid w:val="00700852"/>
    <w:rsid w:val="007313E6"/>
    <w:rsid w:val="00762B42"/>
    <w:rsid w:val="00786B6B"/>
    <w:rsid w:val="007F4CF9"/>
    <w:rsid w:val="00804236"/>
    <w:rsid w:val="0081669D"/>
    <w:rsid w:val="00816FEA"/>
    <w:rsid w:val="00817E0B"/>
    <w:rsid w:val="00830F78"/>
    <w:rsid w:val="00833EF9"/>
    <w:rsid w:val="00844FD5"/>
    <w:rsid w:val="00852E8B"/>
    <w:rsid w:val="00855E09"/>
    <w:rsid w:val="008604BF"/>
    <w:rsid w:val="008A4240"/>
    <w:rsid w:val="008A5764"/>
    <w:rsid w:val="008B6018"/>
    <w:rsid w:val="008B7B09"/>
    <w:rsid w:val="008C2D66"/>
    <w:rsid w:val="008E1256"/>
    <w:rsid w:val="008E3E36"/>
    <w:rsid w:val="008E6523"/>
    <w:rsid w:val="009039E0"/>
    <w:rsid w:val="00930D35"/>
    <w:rsid w:val="00940E9D"/>
    <w:rsid w:val="00941E57"/>
    <w:rsid w:val="00986EF7"/>
    <w:rsid w:val="009B6A2A"/>
    <w:rsid w:val="009C51AA"/>
    <w:rsid w:val="009D5E12"/>
    <w:rsid w:val="009F1658"/>
    <w:rsid w:val="00A20368"/>
    <w:rsid w:val="00A46706"/>
    <w:rsid w:val="00AB2311"/>
    <w:rsid w:val="00AD04B3"/>
    <w:rsid w:val="00AD7C8E"/>
    <w:rsid w:val="00AF0BDD"/>
    <w:rsid w:val="00AF3D15"/>
    <w:rsid w:val="00B16551"/>
    <w:rsid w:val="00B16855"/>
    <w:rsid w:val="00B20D6C"/>
    <w:rsid w:val="00B25C64"/>
    <w:rsid w:val="00B35848"/>
    <w:rsid w:val="00B5420E"/>
    <w:rsid w:val="00B608E6"/>
    <w:rsid w:val="00B908C7"/>
    <w:rsid w:val="00BC404F"/>
    <w:rsid w:val="00BD449D"/>
    <w:rsid w:val="00C04966"/>
    <w:rsid w:val="00C140EB"/>
    <w:rsid w:val="00C54D97"/>
    <w:rsid w:val="00C56789"/>
    <w:rsid w:val="00C603D5"/>
    <w:rsid w:val="00CB0524"/>
    <w:rsid w:val="00CB64ED"/>
    <w:rsid w:val="00CC0D7E"/>
    <w:rsid w:val="00CD17FF"/>
    <w:rsid w:val="00CD4CA2"/>
    <w:rsid w:val="00CD5EE4"/>
    <w:rsid w:val="00CE19F3"/>
    <w:rsid w:val="00D0122C"/>
    <w:rsid w:val="00D11393"/>
    <w:rsid w:val="00D20F4B"/>
    <w:rsid w:val="00D908DB"/>
    <w:rsid w:val="00DC3B6D"/>
    <w:rsid w:val="00DC4130"/>
    <w:rsid w:val="00DD15C4"/>
    <w:rsid w:val="00DD3149"/>
    <w:rsid w:val="00E1297E"/>
    <w:rsid w:val="00E30EF8"/>
    <w:rsid w:val="00E336D1"/>
    <w:rsid w:val="00E45CA9"/>
    <w:rsid w:val="00E848E3"/>
    <w:rsid w:val="00E9246B"/>
    <w:rsid w:val="00E95D92"/>
    <w:rsid w:val="00EA3F6F"/>
    <w:rsid w:val="00EA70A0"/>
    <w:rsid w:val="00EE1FF6"/>
    <w:rsid w:val="00F01B5F"/>
    <w:rsid w:val="00F11FE4"/>
    <w:rsid w:val="00F1467F"/>
    <w:rsid w:val="00F22519"/>
    <w:rsid w:val="00F52891"/>
    <w:rsid w:val="00F66173"/>
    <w:rsid w:val="00F72BD4"/>
    <w:rsid w:val="00F866F3"/>
    <w:rsid w:val="00F940A6"/>
    <w:rsid w:val="00FA359C"/>
    <w:rsid w:val="00FA48FB"/>
    <w:rsid w:val="00FC654B"/>
    <w:rsid w:val="00FD4B47"/>
    <w:rsid w:val="00FE66A3"/>
    <w:rsid w:val="00FF007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0235B0"/>
  <w15:docId w15:val="{7F20EECD-D4AD-4E84-BF1D-C95BC72B1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6463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6463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2160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6463C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16463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1646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0122C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0122C"/>
    <w:rPr>
      <w:rFonts w:ascii="Lucida Grande" w:hAnsi="Lucida Grande" w:cs="Lucida Grande"/>
      <w:sz w:val="18"/>
      <w:szCs w:val="18"/>
    </w:rPr>
  </w:style>
  <w:style w:type="table" w:customStyle="1" w:styleId="Tablaconcuadrcula1">
    <w:name w:val="Tabla con cuadrícula1"/>
    <w:basedOn w:val="Tablanormal"/>
    <w:next w:val="Tablaconcuadrcula"/>
    <w:rsid w:val="00167CB2"/>
    <w:pPr>
      <w:spacing w:before="200" w:after="200" w:line="276" w:lineRule="auto"/>
    </w:pPr>
    <w:rPr>
      <w:rFonts w:eastAsia="Times New Roman"/>
      <w:sz w:val="22"/>
      <w:szCs w:val="22"/>
      <w:lang w:val="en-US"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rsid w:val="00167C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5C4097"/>
  </w:style>
  <w:style w:type="paragraph" w:styleId="Piedepgina">
    <w:name w:val="footer"/>
    <w:basedOn w:val="Normal"/>
    <w:link w:val="PiedepginaCar"/>
    <w:uiPriority w:val="99"/>
    <w:unhideWhenUsed/>
    <w:rsid w:val="005C409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5C4097"/>
  </w:style>
  <w:style w:type="paragraph" w:styleId="TDC1">
    <w:name w:val="toc 1"/>
    <w:basedOn w:val="Normal"/>
    <w:next w:val="Normal"/>
    <w:autoRedefine/>
    <w:uiPriority w:val="39"/>
    <w:unhideWhenUsed/>
    <w:rsid w:val="00137C58"/>
    <w:pPr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unhideWhenUsed/>
    <w:rsid w:val="00137C58"/>
    <w:pPr>
      <w:ind w:left="240"/>
    </w:pPr>
    <w:rPr>
      <w:b/>
      <w:sz w:val="22"/>
      <w:szCs w:val="22"/>
    </w:rPr>
  </w:style>
  <w:style w:type="paragraph" w:styleId="TDC3">
    <w:name w:val="toc 3"/>
    <w:basedOn w:val="Normal"/>
    <w:next w:val="Normal"/>
    <w:autoRedefine/>
    <w:uiPriority w:val="39"/>
    <w:unhideWhenUsed/>
    <w:rsid w:val="00137C58"/>
    <w:pPr>
      <w:ind w:left="480"/>
    </w:pPr>
    <w:rPr>
      <w:sz w:val="22"/>
      <w:szCs w:val="22"/>
    </w:rPr>
  </w:style>
  <w:style w:type="paragraph" w:styleId="TDC4">
    <w:name w:val="toc 4"/>
    <w:basedOn w:val="Normal"/>
    <w:next w:val="Normal"/>
    <w:autoRedefine/>
    <w:uiPriority w:val="39"/>
    <w:unhideWhenUsed/>
    <w:rsid w:val="00137C58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uiPriority w:val="39"/>
    <w:unhideWhenUsed/>
    <w:rsid w:val="00137C58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uiPriority w:val="39"/>
    <w:unhideWhenUsed/>
    <w:rsid w:val="00137C58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uiPriority w:val="39"/>
    <w:unhideWhenUsed/>
    <w:rsid w:val="00137C58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uiPriority w:val="39"/>
    <w:unhideWhenUsed/>
    <w:rsid w:val="00137C58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uiPriority w:val="39"/>
    <w:unhideWhenUsed/>
    <w:rsid w:val="00137C58"/>
    <w:pPr>
      <w:ind w:left="1920"/>
    </w:pPr>
    <w:rPr>
      <w:sz w:val="20"/>
      <w:szCs w:val="20"/>
    </w:rPr>
  </w:style>
  <w:style w:type="character" w:customStyle="1" w:styleId="Ttulo3Car">
    <w:name w:val="Título 3 Car"/>
    <w:basedOn w:val="Fuentedeprrafopredeter"/>
    <w:link w:val="Ttulo3"/>
    <w:uiPriority w:val="9"/>
    <w:rsid w:val="0022160F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Cuadrculaclara">
    <w:name w:val="Light Grid"/>
    <w:basedOn w:val="Tablanormal"/>
    <w:uiPriority w:val="62"/>
    <w:rsid w:val="00E1297E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Descripcin">
    <w:name w:val="caption"/>
    <w:basedOn w:val="Normal"/>
    <w:next w:val="Normal"/>
    <w:uiPriority w:val="35"/>
    <w:unhideWhenUsed/>
    <w:qFormat/>
    <w:rsid w:val="00121545"/>
    <w:pPr>
      <w:spacing w:after="200" w:line="300" w:lineRule="auto"/>
      <w:jc w:val="center"/>
    </w:pPr>
    <w:rPr>
      <w:rFonts w:eastAsiaTheme="minorHAnsi"/>
      <w:b/>
      <w:bCs/>
      <w:sz w:val="18"/>
      <w:szCs w:val="18"/>
      <w:lang w:val="es-PY" w:eastAsia="en-US"/>
    </w:rPr>
  </w:style>
  <w:style w:type="paragraph" w:customStyle="1" w:styleId="ParrafoSangrado">
    <w:name w:val="ParrafoSangrado"/>
    <w:basedOn w:val="Normal"/>
    <w:qFormat/>
    <w:rsid w:val="00121545"/>
    <w:pPr>
      <w:spacing w:after="360" w:line="252" w:lineRule="auto"/>
      <w:ind w:firstLine="709"/>
      <w:jc w:val="both"/>
    </w:pPr>
    <w:rPr>
      <w:rFonts w:eastAsiaTheme="minorHAnsi"/>
      <w:szCs w:val="22"/>
      <w:lang w:val="es-PY" w:eastAsia="en-US"/>
    </w:rPr>
  </w:style>
  <w:style w:type="paragraph" w:customStyle="1" w:styleId="ContenidoTabla">
    <w:name w:val="ContenidoTabla"/>
    <w:basedOn w:val="Normal"/>
    <w:qFormat/>
    <w:rsid w:val="00121545"/>
    <w:pPr>
      <w:jc w:val="both"/>
    </w:pPr>
    <w:rPr>
      <w:rFonts w:eastAsiaTheme="minorHAnsi"/>
      <w:sz w:val="20"/>
      <w:szCs w:val="22"/>
      <w:lang w:val="es-PY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58EEB16-F938-5043-AD33-AB240B72FB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9</Pages>
  <Words>1306</Words>
  <Characters>7183</Characters>
  <Application>Microsoft Office Word</Application>
  <DocSecurity>0</DocSecurity>
  <Lines>59</Lines>
  <Paragraphs>16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1. Descripción de la Arquitectura del Sistema</vt:lpstr>
      <vt:lpstr>2. Diagrama de Clases</vt:lpstr>
      <vt:lpstr>3. Diagramas de Secuencia</vt:lpstr>
      <vt:lpstr>    3.1 Diagrama de Secuencia 01 – Especificar Requisito</vt:lpstr>
      <vt:lpstr>    3.2 Diagrama de Secuencia 03 – Crear Proyecto</vt:lpstr>
      <vt:lpstr>    3.3 Diagrama de Secuencia 06 – Ingreso al Sistema</vt:lpstr>
    </vt:vector>
  </TitlesOfParts>
  <Company>Escuela Politécnica Superior - UAM</Company>
  <LinksUpToDate>false</LinksUpToDate>
  <CharactersWithSpaces>8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GS</dc:creator>
  <cp:keywords/>
  <dc:description/>
  <cp:lastModifiedBy>Javier Martin Gonzalez</cp:lastModifiedBy>
  <cp:revision>130</cp:revision>
  <dcterms:created xsi:type="dcterms:W3CDTF">2014-12-25T18:18:00Z</dcterms:created>
  <dcterms:modified xsi:type="dcterms:W3CDTF">2018-04-29T14:49:00Z</dcterms:modified>
</cp:coreProperties>
</file>